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color w:val="4472C4" w:themeColor="accent1"/>
          <w:kern w:val="2"/>
          <w:sz w:val="21"/>
        </w:rPr>
        <w:id w:val="-1556002024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549B471D" w14:textId="53517D99" w:rsidR="00146D05" w:rsidRDefault="00146D05" w:rsidP="000D0310">
          <w:pPr>
            <w:pStyle w:val="a6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6F6E4D0E" wp14:editId="758F15F6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6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13CE7A54EC594A28B9831AACD2931697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6403FA4D" w14:textId="18186AA1" w:rsidR="00146D05" w:rsidRDefault="00B23881" w:rsidP="000D0310">
              <w:pPr>
                <w:pStyle w:val="a6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472C4" w:themeColor="accent1"/>
                  <w:sz w:val="72"/>
                  <w:szCs w:val="72"/>
                </w:rPr>
                <w:t>学子商城</w:t>
              </w:r>
            </w:p>
          </w:sdtContent>
        </w:sdt>
        <w:sdt>
          <w:sdtPr>
            <w:rPr>
              <w:rFonts w:asciiTheme="majorHAnsi" w:eastAsiaTheme="majorEastAsia" w:hAnsiTheme="majorHAnsi" w:cstheme="majorBidi" w:hint="eastAsia"/>
              <w:b/>
              <w:bCs/>
              <w:color w:val="4472C4" w:themeColor="accent1"/>
              <w:sz w:val="36"/>
              <w:szCs w:val="32"/>
            </w:rPr>
            <w:alias w:val="副标题"/>
            <w:tag w:val=""/>
            <w:id w:val="328029620"/>
            <w:placeholder>
              <w:docPart w:val="86CE993FD5F94B179165D1D83FFF901D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07A642DA" w14:textId="38F36F02" w:rsidR="00146D05" w:rsidRPr="00E51589" w:rsidRDefault="00B23881" w:rsidP="000D0310">
              <w:pPr>
                <w:pStyle w:val="a6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rFonts w:asciiTheme="majorHAnsi" w:eastAsiaTheme="majorEastAsia" w:hAnsiTheme="majorHAnsi" w:cstheme="majorBidi" w:hint="eastAsia"/>
                  <w:b/>
                  <w:bCs/>
                  <w:color w:val="4472C4" w:themeColor="accent1"/>
                  <w:sz w:val="36"/>
                  <w:szCs w:val="32"/>
                </w:rPr>
                <w:t>基于SpringMVC</w:t>
              </w:r>
              <w:r w:rsidR="00DD62C1">
                <w:rPr>
                  <w:rFonts w:asciiTheme="majorHAnsi" w:eastAsiaTheme="majorEastAsia" w:hAnsiTheme="majorHAnsi" w:cstheme="majorBidi" w:hint="eastAsia"/>
                  <w:b/>
                  <w:bCs/>
                  <w:color w:val="4472C4" w:themeColor="accent1"/>
                  <w:sz w:val="36"/>
                  <w:szCs w:val="32"/>
                </w:rPr>
                <w:t>框架</w:t>
              </w:r>
            </w:p>
          </w:sdtContent>
        </w:sdt>
        <w:p w14:paraId="105F67BC" w14:textId="77777777" w:rsidR="00146D05" w:rsidRDefault="00146D05" w:rsidP="000D0310">
          <w:pPr>
            <w:pStyle w:val="a6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0D4A634D" wp14:editId="79D027DB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7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371B562A" w14:textId="77777777" w:rsidR="00146D05" w:rsidRDefault="00146D05" w:rsidP="000D0310">
          <w:pPr>
            <w:widowControl/>
            <w:spacing w:line="720" w:lineRule="auto"/>
            <w:ind w:leftChars="1200" w:left="2520"/>
            <w:jc w:val="left"/>
            <w:rPr>
              <w:caps/>
              <w:color w:val="4472C4" w:themeColor="accent1"/>
              <w:kern w:val="0"/>
              <w:sz w:val="28"/>
              <w:szCs w:val="28"/>
            </w:rPr>
          </w:pPr>
        </w:p>
        <w:p w14:paraId="2EC54BF2" w14:textId="18B98943" w:rsidR="00146D05" w:rsidRPr="008B06CA" w:rsidRDefault="00146D05" w:rsidP="00146D05">
          <w:pPr>
            <w:pStyle w:val="a3"/>
            <w:widowControl/>
            <w:numPr>
              <w:ilvl w:val="0"/>
              <w:numId w:val="4"/>
            </w:numPr>
            <w:spacing w:line="720" w:lineRule="auto"/>
            <w:ind w:leftChars="1200" w:left="2940" w:firstLineChars="0"/>
            <w:rPr>
              <w:caps/>
              <w:color w:val="4472C4" w:themeColor="accent1"/>
              <w:kern w:val="0"/>
              <w:sz w:val="36"/>
              <w:szCs w:val="28"/>
            </w:rPr>
          </w:pPr>
          <w:bookmarkStart w:id="0" w:name="_Hlk491266139"/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实验科目</w:t>
          </w:r>
          <w:r w:rsidRPr="008B06CA">
            <w:rPr>
              <w:caps/>
              <w:color w:val="4472C4" w:themeColor="accent1"/>
              <w:kern w:val="0"/>
              <w:sz w:val="36"/>
              <w:szCs w:val="28"/>
            </w:rPr>
            <w:t>：</w:t>
          </w:r>
          <w:r w:rsidR="00B23881"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项目实训</w:t>
          </w:r>
        </w:p>
        <w:p w14:paraId="61FF4FB7" w14:textId="77777777" w:rsidR="00146D05" w:rsidRPr="008B06CA" w:rsidRDefault="00146D05" w:rsidP="00146D05">
          <w:pPr>
            <w:pStyle w:val="a3"/>
            <w:widowControl/>
            <w:numPr>
              <w:ilvl w:val="0"/>
              <w:numId w:val="4"/>
            </w:numPr>
            <w:spacing w:line="720" w:lineRule="auto"/>
            <w:ind w:leftChars="1200" w:left="2940" w:firstLineChars="0"/>
            <w:rPr>
              <w:caps/>
              <w:color w:val="4472C4" w:themeColor="accent1"/>
              <w:kern w:val="0"/>
              <w:sz w:val="36"/>
              <w:szCs w:val="28"/>
            </w:rPr>
          </w:pP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实验者</w:t>
          </w:r>
          <w:r w:rsidRPr="008B06CA">
            <w:rPr>
              <w:caps/>
              <w:color w:val="4472C4" w:themeColor="accent1"/>
              <w:kern w:val="0"/>
              <w:sz w:val="36"/>
              <w:szCs w:val="28"/>
            </w:rPr>
            <w:t>：</w:t>
          </w: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夏雨</w:t>
          </w:r>
          <w:proofErr w:type="gramStart"/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柔</w:t>
          </w:r>
          <w:proofErr w:type="gramEnd"/>
        </w:p>
        <w:p w14:paraId="1AA2004A" w14:textId="77777777" w:rsidR="00146D05" w:rsidRDefault="00146D05" w:rsidP="00146D05">
          <w:pPr>
            <w:pStyle w:val="a3"/>
            <w:widowControl/>
            <w:numPr>
              <w:ilvl w:val="0"/>
              <w:numId w:val="4"/>
            </w:numPr>
            <w:spacing w:line="720" w:lineRule="auto"/>
            <w:ind w:leftChars="1200" w:left="2940" w:firstLineChars="0"/>
            <w:rPr>
              <w:caps/>
              <w:color w:val="4472C4" w:themeColor="accent1"/>
              <w:kern w:val="0"/>
              <w:sz w:val="36"/>
              <w:szCs w:val="28"/>
            </w:rPr>
          </w:pP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学号</w:t>
          </w:r>
          <w:r w:rsidRPr="008B06CA">
            <w:rPr>
              <w:caps/>
              <w:color w:val="4472C4" w:themeColor="accent1"/>
              <w:kern w:val="0"/>
              <w:sz w:val="36"/>
              <w:szCs w:val="28"/>
            </w:rPr>
            <w:t>：</w:t>
          </w: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2</w:t>
          </w:r>
          <w:r>
            <w:rPr>
              <w:caps/>
              <w:color w:val="4472C4" w:themeColor="accent1"/>
              <w:kern w:val="0"/>
              <w:sz w:val="36"/>
              <w:szCs w:val="28"/>
            </w:rPr>
            <w:t>01500800560</w:t>
          </w:r>
        </w:p>
        <w:bookmarkEnd w:id="0"/>
        <w:p w14:paraId="53F1E46F" w14:textId="77777777" w:rsidR="00146D05" w:rsidRDefault="00146D05" w:rsidP="00146D05">
          <w:pPr>
            <w:pStyle w:val="a3"/>
            <w:widowControl/>
            <w:numPr>
              <w:ilvl w:val="0"/>
              <w:numId w:val="4"/>
            </w:numPr>
            <w:spacing w:line="720" w:lineRule="auto"/>
            <w:ind w:leftChars="1200" w:left="2940" w:firstLineChars="0"/>
            <w:rPr>
              <w:caps/>
              <w:color w:val="4472C4" w:themeColor="accent1"/>
              <w:kern w:val="0"/>
              <w:sz w:val="36"/>
              <w:szCs w:val="28"/>
            </w:rPr>
          </w:pP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班级：2015级软件1班</w:t>
          </w:r>
        </w:p>
        <w:p w14:paraId="01D55018" w14:textId="2DAD0790" w:rsidR="00146D05" w:rsidRDefault="00146D05" w:rsidP="00146D05">
          <w:pPr>
            <w:pStyle w:val="a3"/>
            <w:widowControl/>
            <w:numPr>
              <w:ilvl w:val="0"/>
              <w:numId w:val="4"/>
            </w:numPr>
            <w:spacing w:line="720" w:lineRule="auto"/>
            <w:ind w:leftChars="1200" w:left="2940" w:firstLineChars="0"/>
            <w:rPr>
              <w:caps/>
              <w:color w:val="4472C4" w:themeColor="accent1"/>
              <w:kern w:val="0"/>
              <w:sz w:val="36"/>
              <w:szCs w:val="28"/>
            </w:rPr>
          </w:pPr>
          <w:r w:rsidRPr="008B06CA">
            <w:rPr>
              <w:caps/>
              <w:color w:val="4472C4" w:themeColor="accent1"/>
              <w:kern w:val="0"/>
              <w:sz w:val="36"/>
              <w:szCs w:val="28"/>
            </w:rPr>
            <w:t>完成日期：</w:t>
          </w: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201</w:t>
          </w:r>
          <w:r w:rsidR="00B23881">
            <w:rPr>
              <w:caps/>
              <w:color w:val="4472C4" w:themeColor="accent1"/>
              <w:kern w:val="0"/>
              <w:sz w:val="36"/>
              <w:szCs w:val="28"/>
            </w:rPr>
            <w:t>8</w:t>
          </w: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.</w:t>
          </w:r>
          <w:r w:rsidR="00B23881">
            <w:rPr>
              <w:caps/>
              <w:color w:val="4472C4" w:themeColor="accent1"/>
              <w:kern w:val="0"/>
              <w:sz w:val="36"/>
              <w:szCs w:val="28"/>
            </w:rPr>
            <w:t>7</w:t>
          </w:r>
          <w:r>
            <w:rPr>
              <w:rFonts w:hint="eastAsia"/>
              <w:caps/>
              <w:color w:val="4472C4" w:themeColor="accent1"/>
              <w:kern w:val="0"/>
              <w:sz w:val="36"/>
              <w:szCs w:val="28"/>
            </w:rPr>
            <w:t>.</w:t>
          </w:r>
          <w:r w:rsidR="00B23881">
            <w:rPr>
              <w:caps/>
              <w:color w:val="4472C4" w:themeColor="accent1"/>
              <w:kern w:val="0"/>
              <w:sz w:val="36"/>
              <w:szCs w:val="28"/>
            </w:rPr>
            <w:t>19</w:t>
          </w:r>
        </w:p>
        <w:p w14:paraId="2C226D54" w14:textId="77777777" w:rsidR="00770BAD" w:rsidRDefault="00146D05">
          <w:pPr>
            <w:widowControl/>
            <w:jc w:val="left"/>
          </w:pPr>
          <w:r>
            <w:br w:type="page"/>
          </w:r>
        </w:p>
        <w:p w14:paraId="1A232BA7" w14:textId="77777777" w:rsidR="00770BAD" w:rsidRDefault="00770BAD">
          <w:pPr>
            <w:widowControl/>
            <w:jc w:val="left"/>
          </w:pPr>
        </w:p>
        <w:sdt>
          <w:sdtPr>
            <w:rPr>
              <w:lang w:val="zh-CN"/>
            </w:rPr>
            <w:id w:val="-413242139"/>
            <w:docPartObj>
              <w:docPartGallery w:val="Table of Contents"/>
              <w:docPartUnique/>
            </w:docPartObj>
          </w:sdtPr>
          <w:sdtEndPr>
            <w:rPr>
              <w:rFonts w:asciiTheme="minorHAnsi" w:eastAsiaTheme="minorEastAsia" w:hAnsiTheme="minorHAnsi" w:cstheme="minorBidi"/>
              <w:b/>
              <w:bCs/>
              <w:color w:val="auto"/>
              <w:kern w:val="2"/>
              <w:sz w:val="21"/>
              <w:szCs w:val="22"/>
            </w:rPr>
          </w:sdtEndPr>
          <w:sdtContent>
            <w:p w14:paraId="070BA15F" w14:textId="6ED98CFF" w:rsidR="00B51524" w:rsidRDefault="00B51524">
              <w:pPr>
                <w:pStyle w:val="TOC"/>
              </w:pPr>
              <w:r>
                <w:rPr>
                  <w:lang w:val="zh-CN"/>
                </w:rPr>
                <w:t>目录</w:t>
              </w:r>
              <w:bookmarkStart w:id="1" w:name="_GoBack"/>
              <w:bookmarkEnd w:id="1"/>
            </w:p>
            <w:p w14:paraId="1213E604" w14:textId="1B2CA6B8" w:rsidR="00B51524" w:rsidRDefault="00B51524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r>
                <w:rPr>
                  <w:b/>
                  <w:bCs/>
                  <w:lang w:val="zh-CN"/>
                </w:rPr>
                <w:fldChar w:fldCharType="begin"/>
              </w:r>
              <w:r>
                <w:rPr>
                  <w:b/>
                  <w:bCs/>
                  <w:lang w:val="zh-CN"/>
                </w:rPr>
                <w:instrText xml:space="preserve"> TOC \o "1-3" \h \z \u </w:instrText>
              </w:r>
              <w:r>
                <w:rPr>
                  <w:b/>
                  <w:bCs/>
                  <w:lang w:val="zh-CN"/>
                </w:rPr>
                <w:fldChar w:fldCharType="separate"/>
              </w:r>
              <w:hyperlink w:anchor="_Toc519796652" w:history="1">
                <w:r w:rsidRPr="005C152C">
                  <w:rPr>
                    <w:rStyle w:val="a8"/>
                    <w:noProof/>
                  </w:rPr>
                  <w:t>作业要求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06BE545" w14:textId="23252693" w:rsidR="00B51524" w:rsidRDefault="00B51524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519796653" w:history="1">
                <w:r w:rsidRPr="005C152C">
                  <w:rPr>
                    <w:rStyle w:val="a8"/>
                    <w:noProof/>
                  </w:rPr>
                  <w:t>功能实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6475C49" w14:textId="42AF9175" w:rsidR="00B51524" w:rsidRDefault="00B51524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519796654" w:history="1">
                <w:r w:rsidRPr="005C152C">
                  <w:rPr>
                    <w:rStyle w:val="a8"/>
                    <w:noProof/>
                  </w:rPr>
                  <w:t>服务器地址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AAC3CA7" w14:textId="5A945938" w:rsidR="00B51524" w:rsidRDefault="00B51524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519796655" w:history="1">
                <w:r w:rsidRPr="005C152C">
                  <w:rPr>
                    <w:rStyle w:val="a8"/>
                    <w:noProof/>
                  </w:rPr>
                  <w:t>图解SpringMVC对此次功能的应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C9FAE3C" w14:textId="351E5CD6" w:rsidR="00B51524" w:rsidRDefault="00B51524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519796656" w:history="1">
                <w:r w:rsidRPr="005C152C">
                  <w:rPr>
                    <w:rStyle w:val="a8"/>
                    <w:noProof/>
                  </w:rPr>
                  <w:t>相关文件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4EBE5ED" w14:textId="703AF5C7" w:rsidR="00B51524" w:rsidRDefault="00B51524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519796657" w:history="1">
                <w:r w:rsidRPr="005C152C">
                  <w:rPr>
                    <w:rStyle w:val="a8"/>
                    <w:noProof/>
                  </w:rPr>
                  <w:t>控制器文件（Package：cn.tedu.mall.controller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8E07C6E" w14:textId="659A8669" w:rsidR="00B51524" w:rsidRDefault="00B51524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519796658" w:history="1">
                <w:r w:rsidRPr="005C152C">
                  <w:rPr>
                    <w:rStyle w:val="a8"/>
                    <w:noProof/>
                  </w:rPr>
                  <w:t>业务层文件（Package：cn.tedu.mall.service.implement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7125ECE" w14:textId="34FEEC86" w:rsidR="00B51524" w:rsidRDefault="00B51524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519796659" w:history="1">
                <w:r w:rsidRPr="005C152C">
                  <w:rPr>
                    <w:rStyle w:val="a8"/>
                    <w:noProof/>
                  </w:rPr>
                  <w:t>Mapper接口（Package：cn.tedu.mall.mapper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6CBCC51" w14:textId="2F4D558E" w:rsidR="00B51524" w:rsidRDefault="00B51524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519796660" w:history="1">
                <w:r w:rsidRPr="005C152C">
                  <w:rPr>
                    <w:rStyle w:val="a8"/>
                    <w:noProof/>
                  </w:rPr>
                  <w:t>jsp文件（WebContent\WEB-INF\jsp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36A2434" w14:textId="737423B2" w:rsidR="00B51524" w:rsidRDefault="00B51524">
              <w:pPr>
                <w:pStyle w:val="TOC3"/>
                <w:tabs>
                  <w:tab w:val="right" w:leader="dot" w:pos="8296"/>
                </w:tabs>
                <w:rPr>
                  <w:noProof/>
                </w:rPr>
              </w:pPr>
              <w:hyperlink w:anchor="_Toc519796661" w:history="1">
                <w:r w:rsidRPr="005C152C">
                  <w:rPr>
                    <w:rStyle w:val="a8"/>
                    <w:noProof/>
                  </w:rPr>
                  <w:t>所用数据库表（数据库：store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9FBC47D" w14:textId="78B29493" w:rsidR="00B51524" w:rsidRDefault="00B51524">
              <w:pPr>
                <w:pStyle w:val="TOC1"/>
                <w:tabs>
                  <w:tab w:val="right" w:leader="dot" w:pos="8296"/>
                </w:tabs>
                <w:rPr>
                  <w:noProof/>
                </w:rPr>
              </w:pPr>
              <w:hyperlink w:anchor="_Toc519796662" w:history="1">
                <w:r w:rsidRPr="005C152C">
                  <w:rPr>
                    <w:rStyle w:val="a8"/>
                    <w:noProof/>
                  </w:rPr>
                  <w:t>错误集锦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97966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43A6C50" w14:textId="636418AF" w:rsidR="00B51524" w:rsidRDefault="00B51524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 w14:paraId="4E02CEF2" w14:textId="3FC8EC6F" w:rsidR="00146D05" w:rsidRDefault="00B51524">
          <w:pPr>
            <w:widowControl/>
            <w:jc w:val="left"/>
          </w:pPr>
        </w:p>
      </w:sdtContent>
    </w:sdt>
    <w:p w14:paraId="7CFDD865" w14:textId="40CA0BC3" w:rsidR="00AF6E42" w:rsidRDefault="00AF6E42" w:rsidP="000F2140">
      <w:pPr>
        <w:pStyle w:val="1"/>
      </w:pPr>
      <w:bookmarkStart w:id="2" w:name="_Toc519796652"/>
      <w:r>
        <w:rPr>
          <w:rFonts w:hint="eastAsia"/>
        </w:rPr>
        <w:t>作业要求</w:t>
      </w:r>
      <w:bookmarkEnd w:id="2"/>
    </w:p>
    <w:p w14:paraId="1D4E0179" w14:textId="1416088C" w:rsidR="005C3FEE" w:rsidRDefault="00DD62C1">
      <w:r w:rsidRPr="00DD62C1">
        <w:rPr>
          <w:rFonts w:hint="eastAsia"/>
        </w:rPr>
        <w:t>需要提交作业说明，</w:t>
      </w:r>
      <w:r w:rsidRPr="00DD62C1">
        <w:t>WORD格式，内容包括完成了哪些功能，定义了哪些相关的控制器、业务类、接口、mapper文件，用到了哪些数据库表。格式条理</w:t>
      </w:r>
      <w:r w:rsidR="000F2140">
        <w:rPr>
          <w:rFonts w:hint="eastAsia"/>
        </w:rPr>
        <w:t>清晰</w:t>
      </w:r>
    </w:p>
    <w:p w14:paraId="0CA03CD9" w14:textId="7A4B0414" w:rsidR="00DE4ECA" w:rsidRDefault="00DE4ECA"/>
    <w:p w14:paraId="722C2DE6" w14:textId="2AFD2415" w:rsidR="00DE4ECA" w:rsidRDefault="00DE4ECA" w:rsidP="00AF6E42">
      <w:pPr>
        <w:pStyle w:val="1"/>
      </w:pPr>
      <w:bookmarkStart w:id="3" w:name="_Toc519796653"/>
      <w:r>
        <w:rPr>
          <w:rFonts w:hint="eastAsia"/>
        </w:rPr>
        <w:t>功能实现</w:t>
      </w:r>
      <w:bookmarkEnd w:id="3"/>
    </w:p>
    <w:p w14:paraId="4C5DF87E" w14:textId="3D7FFAE9" w:rsidR="00AF6E42" w:rsidRDefault="006C0EE9" w:rsidP="0074313E">
      <w:pPr>
        <w:pStyle w:val="beauty"/>
      </w:pPr>
      <w:r>
        <w:rPr>
          <w:rFonts w:hint="eastAsia"/>
        </w:rPr>
        <w:t>刘</w:t>
      </w:r>
      <w:r w:rsidR="00AF6E42">
        <w:rPr>
          <w:rFonts w:hint="eastAsia"/>
        </w:rPr>
        <w:t>苍</w:t>
      </w:r>
      <w:r>
        <w:rPr>
          <w:rFonts w:hint="eastAsia"/>
        </w:rPr>
        <w:t>松</w:t>
      </w:r>
      <w:r w:rsidR="00AF6E42">
        <w:rPr>
          <w:rFonts w:hint="eastAsia"/>
        </w:rPr>
        <w:t>老师上课讲的功能实现</w:t>
      </w:r>
    </w:p>
    <w:p w14:paraId="7FC26ED3" w14:textId="57E14FCA" w:rsidR="00AF6E42" w:rsidRDefault="00AF6E42" w:rsidP="0074313E">
      <w:pPr>
        <w:pStyle w:val="beauty"/>
      </w:pPr>
      <w:r>
        <w:rPr>
          <w:rFonts w:hint="eastAsia"/>
        </w:rPr>
        <w:t>对当前地址列表的查询功能</w:t>
      </w:r>
      <w:r w:rsidR="00FD2822">
        <w:rPr>
          <w:rFonts w:hint="eastAsia"/>
        </w:rPr>
        <w:t>（用</w:t>
      </w:r>
      <w:r w:rsidR="00FD2822">
        <w:rPr>
          <w:rFonts w:hint="eastAsia"/>
        </w:rPr>
        <w:t>jsp</w:t>
      </w:r>
      <w:r w:rsidR="00FD2822">
        <w:rPr>
          <w:rFonts w:hint="eastAsia"/>
        </w:rPr>
        <w:t>实现）</w:t>
      </w:r>
    </w:p>
    <w:p w14:paraId="1422EA42" w14:textId="6FAB65B7" w:rsidR="00AF6E42" w:rsidRDefault="006C0EE9" w:rsidP="0074313E">
      <w:pPr>
        <w:pStyle w:val="beauty"/>
      </w:pPr>
      <w:r>
        <w:rPr>
          <w:rFonts w:hint="eastAsia"/>
        </w:rPr>
        <w:t>地址的新增</w:t>
      </w:r>
      <w:r w:rsidR="00E23F73">
        <w:rPr>
          <w:rFonts w:hint="eastAsia"/>
        </w:rPr>
        <w:t>（用</w:t>
      </w:r>
      <w:r w:rsidR="00E23F73">
        <w:rPr>
          <w:rFonts w:hint="eastAsia"/>
        </w:rPr>
        <w:t>Ajax</w:t>
      </w:r>
      <w:r w:rsidR="00E23F73">
        <w:rPr>
          <w:rFonts w:hint="eastAsia"/>
        </w:rPr>
        <w:t>实现）</w:t>
      </w:r>
    </w:p>
    <w:p w14:paraId="5B84FAEE" w14:textId="1DCA299E" w:rsidR="006C0EE9" w:rsidRDefault="006C0EE9" w:rsidP="0074313E">
      <w:pPr>
        <w:pStyle w:val="beauty"/>
      </w:pPr>
      <w:r>
        <w:rPr>
          <w:rFonts w:hint="eastAsia"/>
        </w:rPr>
        <w:t>默认地址的设置</w:t>
      </w:r>
      <w:r w:rsidR="00E23F73">
        <w:rPr>
          <w:rFonts w:hint="eastAsia"/>
        </w:rPr>
        <w:t>（用</w:t>
      </w:r>
      <w:r w:rsidR="00E23F73">
        <w:rPr>
          <w:rFonts w:hint="eastAsia"/>
        </w:rPr>
        <w:t>Ajax</w:t>
      </w:r>
      <w:r w:rsidR="00E23F73">
        <w:rPr>
          <w:rFonts w:hint="eastAsia"/>
        </w:rPr>
        <w:t>实现）</w:t>
      </w:r>
    </w:p>
    <w:p w14:paraId="671DC3AD" w14:textId="358DD8FD" w:rsidR="006C0EE9" w:rsidRDefault="006C0EE9" w:rsidP="0074313E">
      <w:pPr>
        <w:pStyle w:val="beauty"/>
      </w:pPr>
      <w:r>
        <w:rPr>
          <w:rFonts w:hint="eastAsia"/>
        </w:rPr>
        <w:t>地址的删除</w:t>
      </w:r>
      <w:r w:rsidR="00E23F73">
        <w:rPr>
          <w:rFonts w:hint="eastAsia"/>
        </w:rPr>
        <w:t>（用</w:t>
      </w:r>
      <w:r w:rsidR="00E23F73">
        <w:rPr>
          <w:rFonts w:hint="eastAsia"/>
        </w:rPr>
        <w:t>Ajax</w:t>
      </w:r>
      <w:r w:rsidR="00E23F73">
        <w:rPr>
          <w:rFonts w:hint="eastAsia"/>
        </w:rPr>
        <w:t>实现）</w:t>
      </w:r>
    </w:p>
    <w:p w14:paraId="378CDF1E" w14:textId="0753D137" w:rsidR="006C0EE9" w:rsidRDefault="006C0EE9" w:rsidP="0074313E">
      <w:pPr>
        <w:pStyle w:val="beauty"/>
      </w:pPr>
      <w:r>
        <w:rPr>
          <w:rFonts w:hint="eastAsia"/>
        </w:rPr>
        <w:t>地址信息的更新</w:t>
      </w:r>
      <w:r w:rsidR="00E23F73">
        <w:rPr>
          <w:rFonts w:hint="eastAsia"/>
        </w:rPr>
        <w:t>（用</w:t>
      </w:r>
      <w:r w:rsidR="00E23F73">
        <w:rPr>
          <w:rFonts w:hint="eastAsia"/>
        </w:rPr>
        <w:t>Ajax</w:t>
      </w:r>
      <w:r w:rsidR="00E23F73">
        <w:rPr>
          <w:rFonts w:hint="eastAsia"/>
        </w:rPr>
        <w:t>实现）</w:t>
      </w:r>
    </w:p>
    <w:p w14:paraId="4FF11FE0" w14:textId="7A3C0AA7" w:rsidR="006C0EE9" w:rsidRDefault="006C0EE9" w:rsidP="0074313E">
      <w:pPr>
        <w:pStyle w:val="beauty"/>
      </w:pPr>
      <w:r>
        <w:rPr>
          <w:rFonts w:hint="eastAsia"/>
        </w:rPr>
        <w:t>安全管理即密码的修改</w:t>
      </w:r>
      <w:r w:rsidR="00FD2822">
        <w:rPr>
          <w:rFonts w:hint="eastAsia"/>
        </w:rPr>
        <w:t>及修改密码的</w:t>
      </w:r>
      <w:r w:rsidR="00E23F73">
        <w:rPr>
          <w:rFonts w:hint="eastAsia"/>
        </w:rPr>
        <w:t>各种</w:t>
      </w:r>
      <w:r w:rsidR="00FD2822">
        <w:rPr>
          <w:rFonts w:hint="eastAsia"/>
        </w:rPr>
        <w:t>判断（用</w:t>
      </w:r>
      <w:r w:rsidR="00E23F73">
        <w:rPr>
          <w:rFonts w:hint="eastAsia"/>
        </w:rPr>
        <w:t>Ajax</w:t>
      </w:r>
      <w:r w:rsidR="00FD2822">
        <w:rPr>
          <w:rFonts w:hint="eastAsia"/>
        </w:rPr>
        <w:t>实现）</w:t>
      </w:r>
    </w:p>
    <w:p w14:paraId="76678E64" w14:textId="2CE3F404" w:rsidR="00E51F51" w:rsidRDefault="00E51F51" w:rsidP="00E51F51">
      <w:pPr>
        <w:pStyle w:val="1"/>
      </w:pPr>
      <w:bookmarkStart w:id="4" w:name="_Toc519796654"/>
      <w:r>
        <w:rPr>
          <w:rFonts w:hint="eastAsia"/>
        </w:rPr>
        <w:lastRenderedPageBreak/>
        <w:t>服务器地址</w:t>
      </w:r>
      <w:bookmarkEnd w:id="4"/>
    </w:p>
    <w:p w14:paraId="6C71AB57" w14:textId="03E91786" w:rsidR="00E51F51" w:rsidRDefault="00B51524" w:rsidP="0074313E">
      <w:pPr>
        <w:pStyle w:val="beauty"/>
      </w:pPr>
      <w:hyperlink r:id="rId8" w:history="1">
        <w:r w:rsidR="00CE37A0" w:rsidRPr="007F230E">
          <w:rPr>
            <w:rStyle w:val="a8"/>
          </w:rPr>
          <w:t>http://120.78.77.161:8080/mall/web/login.html</w:t>
        </w:r>
      </w:hyperlink>
    </w:p>
    <w:p w14:paraId="01885FD6" w14:textId="20380F14" w:rsidR="00CE37A0" w:rsidRDefault="00CE37A0" w:rsidP="0074313E">
      <w:pPr>
        <w:pStyle w:val="beauty"/>
      </w:pPr>
    </w:p>
    <w:p w14:paraId="21A729DD" w14:textId="37B4F6AA" w:rsidR="00CE37A0" w:rsidRDefault="00CE37A0" w:rsidP="0074313E">
      <w:pPr>
        <w:pStyle w:val="beauty"/>
      </w:pPr>
      <w:r>
        <w:rPr>
          <w:rFonts w:hint="eastAsia"/>
        </w:rPr>
        <w:t>用户：</w:t>
      </w:r>
      <w:r>
        <w:rPr>
          <w:rFonts w:hint="eastAsia"/>
        </w:rPr>
        <w:t>1</w:t>
      </w:r>
      <w:r>
        <w:t>23456</w:t>
      </w:r>
    </w:p>
    <w:p w14:paraId="3467A78F" w14:textId="5F1F4CFA" w:rsidR="00CE37A0" w:rsidRPr="00CE37A0" w:rsidRDefault="00CE37A0" w:rsidP="0074313E">
      <w:pPr>
        <w:pStyle w:val="beauty"/>
      </w:pPr>
      <w:r>
        <w:rPr>
          <w:rFonts w:hint="eastAsia"/>
        </w:rPr>
        <w:t>密码：</w:t>
      </w:r>
      <w:r>
        <w:rPr>
          <w:rFonts w:hint="eastAsia"/>
        </w:rPr>
        <w:t>1</w:t>
      </w:r>
      <w:r>
        <w:t>23456</w:t>
      </w:r>
    </w:p>
    <w:p w14:paraId="4E1FC719" w14:textId="77777777" w:rsidR="00A6170D" w:rsidRDefault="00A6170D" w:rsidP="00B51524">
      <w:pPr>
        <w:pStyle w:val="1"/>
      </w:pPr>
      <w:bookmarkStart w:id="5" w:name="_Toc519796655"/>
      <w:r>
        <w:rPr>
          <w:rFonts w:hint="eastAsia"/>
        </w:rPr>
        <w:t>图解SpringMVC对此次功能的应用</w:t>
      </w:r>
      <w:bookmarkEnd w:id="5"/>
    </w:p>
    <w:p w14:paraId="5E56D579" w14:textId="4448614B" w:rsidR="00A6170D" w:rsidRDefault="00A6170D" w:rsidP="0074313E">
      <w:pPr>
        <w:pStyle w:val="beauty"/>
      </w:pPr>
    </w:p>
    <w:p w14:paraId="27C94806" w14:textId="04403BE4" w:rsidR="00A6170D" w:rsidRDefault="00E51F51" w:rsidP="0074313E">
      <w:pPr>
        <w:pStyle w:val="beauty"/>
      </w:pPr>
      <w:r>
        <w:object w:dxaOrig="10276" w:dyaOrig="3841" w14:anchorId="7413088A">
          <v:shape id="_x0000_i1026" type="#_x0000_t75" style="width:423.95pt;height:171.4pt" o:ole="">
            <v:imagedata r:id="rId9" o:title=""/>
          </v:shape>
          <o:OLEObject Type="Embed" ProgID="Visio.Drawing.15" ShapeID="_x0000_i1026" DrawAspect="Content" ObjectID="_1593538485" r:id="rId10"/>
        </w:object>
      </w:r>
    </w:p>
    <w:p w14:paraId="2EA54F63" w14:textId="0C0C76AC" w:rsidR="00A6170D" w:rsidRDefault="00A6170D" w:rsidP="0074313E">
      <w:pPr>
        <w:pStyle w:val="beauty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14:paraId="2B8ED34E" w14:textId="3DAD3423" w:rsidR="00A6170D" w:rsidRDefault="00E51F51" w:rsidP="0074313E">
      <w:pPr>
        <w:pStyle w:val="beauty"/>
      </w:pPr>
      <w:r>
        <w:object w:dxaOrig="10531" w:dyaOrig="3631" w14:anchorId="3A7F5D00">
          <v:shape id="_x0000_i1027" type="#_x0000_t75" style="width:414.8pt;height:142.95pt" o:ole="">
            <v:imagedata r:id="rId11" o:title=""/>
          </v:shape>
          <o:OLEObject Type="Embed" ProgID="Visio.Drawing.15" ShapeID="_x0000_i1027" DrawAspect="Content" ObjectID="_1593538486" r:id="rId12"/>
        </w:object>
      </w:r>
    </w:p>
    <w:p w14:paraId="5F08A10F" w14:textId="69179A7B" w:rsidR="00A6170D" w:rsidRDefault="00A6170D" w:rsidP="0074313E">
      <w:pPr>
        <w:pStyle w:val="beauty"/>
      </w:pPr>
    </w:p>
    <w:p w14:paraId="498E5F50" w14:textId="2AAE2B2C" w:rsidR="00A6170D" w:rsidRDefault="00A6170D" w:rsidP="0074313E">
      <w:pPr>
        <w:pStyle w:val="beauty"/>
      </w:pPr>
      <w:r>
        <w:rPr>
          <w:rFonts w:hint="eastAsia"/>
        </w:rPr>
        <w:lastRenderedPageBreak/>
        <w:t>图</w:t>
      </w:r>
      <w:r>
        <w:rPr>
          <w:rFonts w:hint="eastAsia"/>
        </w:rPr>
        <w:t>2</w:t>
      </w:r>
    </w:p>
    <w:p w14:paraId="5B0E39E6" w14:textId="7F2EF282" w:rsidR="00F903E4" w:rsidRDefault="00F903E4" w:rsidP="00F903E4">
      <w:pPr>
        <w:pStyle w:val="1"/>
      </w:pPr>
      <w:bookmarkStart w:id="6" w:name="_Toc519796656"/>
      <w:r>
        <w:rPr>
          <w:rFonts w:hint="eastAsia"/>
        </w:rPr>
        <w:t>相关</w:t>
      </w:r>
      <w:r w:rsidR="00862801">
        <w:rPr>
          <w:rFonts w:hint="eastAsia"/>
        </w:rPr>
        <w:t>文件</w:t>
      </w:r>
      <w:bookmarkEnd w:id="6"/>
    </w:p>
    <w:p w14:paraId="471A6042" w14:textId="73B50A02" w:rsidR="004035A7" w:rsidRPr="004035A7" w:rsidRDefault="004035A7" w:rsidP="004035A7">
      <w:pPr>
        <w:pStyle w:val="3"/>
        <w:rPr>
          <w:sz w:val="28"/>
        </w:rPr>
      </w:pPr>
      <w:bookmarkStart w:id="7" w:name="_Toc519796657"/>
      <w:r w:rsidRPr="004035A7">
        <w:rPr>
          <w:rFonts w:hint="eastAsia"/>
          <w:sz w:val="28"/>
        </w:rPr>
        <w:t>控制器文件</w:t>
      </w:r>
      <w:r>
        <w:rPr>
          <w:rFonts w:hint="eastAsia"/>
          <w:sz w:val="28"/>
        </w:rPr>
        <w:t>（Package：</w:t>
      </w:r>
      <w:r w:rsidRPr="002A79BB">
        <w:t>cn</w:t>
      </w:r>
      <w:r>
        <w:rPr>
          <w:rFonts w:hint="eastAsia"/>
        </w:rPr>
        <w:t>.</w:t>
      </w:r>
      <w:r w:rsidRPr="002A79BB">
        <w:t>tedu</w:t>
      </w:r>
      <w:r>
        <w:t>.</w:t>
      </w:r>
      <w:r w:rsidRPr="002A79BB">
        <w:t>mall</w:t>
      </w:r>
      <w:r>
        <w:t>.</w:t>
      </w:r>
      <w:r w:rsidRPr="002A79BB">
        <w:t>controller</w:t>
      </w:r>
      <w:r>
        <w:rPr>
          <w:rFonts w:hint="eastAsia"/>
          <w:sz w:val="28"/>
        </w:rPr>
        <w:t>）</w:t>
      </w:r>
      <w:bookmarkEnd w:id="7"/>
    </w:p>
    <w:p w14:paraId="59701979" w14:textId="680B2CF1" w:rsidR="002A79BB" w:rsidRDefault="002A79BB" w:rsidP="000B1DC4">
      <w:pPr>
        <w:pStyle w:val="beauty"/>
        <w:numPr>
          <w:ilvl w:val="0"/>
          <w:numId w:val="7"/>
        </w:numPr>
      </w:pPr>
      <w:r>
        <w:rPr>
          <w:rFonts w:hint="eastAsia"/>
        </w:rPr>
        <w:t>刘苍松老师上课讲的控制器</w:t>
      </w:r>
    </w:p>
    <w:p w14:paraId="0FC7F8DD" w14:textId="5FA39EFA" w:rsidR="008D1EF8" w:rsidRDefault="008D1EF8" w:rsidP="008D1EF8">
      <w:pPr>
        <w:pStyle w:val="beauty"/>
        <w:ind w:firstLineChars="100" w:firstLine="220"/>
      </w:pPr>
      <w:r>
        <w:rPr>
          <w:rFonts w:hint="eastAsia"/>
        </w:rPr>
        <w:t>》》基类（自动异常处理）</w:t>
      </w:r>
      <w:r>
        <w:rPr>
          <w:rFonts w:hint="eastAsia"/>
        </w:rPr>
        <w:t xml:space="preserve"> (Base</w:t>
      </w:r>
      <w:r w:rsidRPr="00C01386">
        <w:t>Controller</w:t>
      </w:r>
      <w:r>
        <w:t>)</w:t>
      </w:r>
    </w:p>
    <w:p w14:paraId="5CF01ABC" w14:textId="773336B4" w:rsidR="000B1DC4" w:rsidRDefault="000B1DC4" w:rsidP="008D1EF8">
      <w:pPr>
        <w:pStyle w:val="beauty"/>
        <w:ind w:firstLineChars="100" w:firstLine="220"/>
      </w:pPr>
      <w:r>
        <w:rPr>
          <w:rFonts w:hint="eastAsia"/>
        </w:rPr>
        <w:t>》》</w:t>
      </w:r>
      <w:r w:rsidR="008D1EF8">
        <w:rPr>
          <w:rFonts w:hint="eastAsia"/>
        </w:rPr>
        <w:t>用户逻辑处理</w:t>
      </w:r>
      <w:r>
        <w:rPr>
          <w:rFonts w:hint="eastAsia"/>
        </w:rPr>
        <w:t>部分（</w:t>
      </w:r>
      <w:r w:rsidR="008D1EF8">
        <w:rPr>
          <w:rFonts w:hint="eastAsia"/>
        </w:rPr>
        <w:t>User</w:t>
      </w:r>
      <w:r w:rsidRPr="002A79BB">
        <w:t>Controller</w:t>
      </w:r>
      <w:r>
        <w:rPr>
          <w:rFonts w:hint="eastAsia"/>
        </w:rPr>
        <w:t>）</w:t>
      </w:r>
    </w:p>
    <w:p w14:paraId="023E83D4" w14:textId="2A579CC8" w:rsidR="000B1DC4" w:rsidRDefault="000B1DC4" w:rsidP="008D1EF8">
      <w:pPr>
        <w:pStyle w:val="beauty"/>
        <w:tabs>
          <w:tab w:val="clear" w:pos="916"/>
        </w:tabs>
        <w:ind w:firstLineChars="100" w:firstLine="220"/>
      </w:pPr>
      <w:r>
        <w:rPr>
          <w:rFonts w:hint="eastAsia"/>
        </w:rPr>
        <w:t>》》</w:t>
      </w:r>
      <w:r w:rsidR="008D1EF8">
        <w:rPr>
          <w:rFonts w:hint="eastAsia"/>
        </w:rPr>
        <w:t>商品</w:t>
      </w:r>
      <w:r>
        <w:rPr>
          <w:rFonts w:hint="eastAsia"/>
        </w:rPr>
        <w:t>部分（</w:t>
      </w:r>
      <w:r w:rsidR="008D1EF8">
        <w:rPr>
          <w:rFonts w:hint="eastAsia"/>
        </w:rPr>
        <w:t>Goods</w:t>
      </w:r>
      <w:r w:rsidRPr="00F87935">
        <w:t>Controller</w:t>
      </w:r>
      <w:r>
        <w:rPr>
          <w:rFonts w:hint="eastAsia"/>
        </w:rPr>
        <w:t>）</w:t>
      </w:r>
    </w:p>
    <w:p w14:paraId="33E9EC83" w14:textId="77777777" w:rsidR="000B1DC4" w:rsidRDefault="000B1DC4" w:rsidP="000B1DC4">
      <w:pPr>
        <w:pStyle w:val="beauty"/>
      </w:pPr>
    </w:p>
    <w:p w14:paraId="59249E66" w14:textId="0239C4EE" w:rsidR="002A79BB" w:rsidRDefault="002A79BB" w:rsidP="0074313E">
      <w:pPr>
        <w:pStyle w:val="beauty"/>
      </w:pPr>
      <w:r>
        <w:t>2</w:t>
      </w:r>
      <w:r>
        <w:rPr>
          <w:rFonts w:hint="eastAsia"/>
        </w:rPr>
        <w:t>.</w:t>
      </w:r>
      <w:r w:rsidRPr="008D1EF8">
        <w:rPr>
          <w:rFonts w:hint="eastAsia"/>
          <w:color w:val="FF0000"/>
        </w:rPr>
        <w:t>自己写的控制器部分</w:t>
      </w:r>
    </w:p>
    <w:p w14:paraId="76C94112" w14:textId="1599F868" w:rsidR="00F87935" w:rsidRDefault="0074313E" w:rsidP="00F87935">
      <w:pPr>
        <w:pStyle w:val="beauty"/>
        <w:ind w:left="420" w:hanging="420"/>
      </w:pPr>
      <w:r>
        <w:rPr>
          <w:rFonts w:hint="eastAsia"/>
        </w:rPr>
        <w:t xml:space="preserve"> </w:t>
      </w:r>
      <w:r>
        <w:tab/>
      </w:r>
      <w:r w:rsidR="00F87935">
        <w:rPr>
          <w:rFonts w:hint="eastAsia"/>
        </w:rPr>
        <w:t>》》地址管理部分（</w:t>
      </w:r>
      <w:r w:rsidR="00F87935" w:rsidRPr="002A79BB">
        <w:t>OrdersController</w:t>
      </w:r>
      <w:r w:rsidR="00F87935">
        <w:rPr>
          <w:rFonts w:hint="eastAsia"/>
        </w:rPr>
        <w:t>）</w:t>
      </w:r>
    </w:p>
    <w:p w14:paraId="45BF3AE0" w14:textId="78CD2DDE" w:rsidR="00F87935" w:rsidRDefault="00F87935" w:rsidP="00F87935">
      <w:pPr>
        <w:pStyle w:val="beauty"/>
        <w:ind w:left="420" w:hanging="420"/>
      </w:pPr>
      <w:r>
        <w:tab/>
      </w:r>
      <w:r>
        <w:rPr>
          <w:rFonts w:hint="eastAsia"/>
        </w:rPr>
        <w:t>》》用户密码重置部分（</w:t>
      </w:r>
      <w:r w:rsidRPr="00F87935">
        <w:t>UserController</w:t>
      </w:r>
      <w:r>
        <w:rPr>
          <w:rFonts w:hint="eastAsia"/>
        </w:rPr>
        <w:t>）</w:t>
      </w:r>
    </w:p>
    <w:p w14:paraId="2257533B" w14:textId="72658ABE" w:rsidR="00C01386" w:rsidRDefault="00C01386" w:rsidP="00F87935">
      <w:pPr>
        <w:pStyle w:val="beauty"/>
        <w:ind w:left="420" w:hanging="420"/>
      </w:pPr>
      <w:r>
        <w:tab/>
      </w:r>
      <w:r>
        <w:rPr>
          <w:rFonts w:hint="eastAsia"/>
        </w:rPr>
        <w:t>》》部分无功能的跳转页</w:t>
      </w:r>
      <w:r>
        <w:rPr>
          <w:rFonts w:hint="eastAsia"/>
        </w:rPr>
        <w:t>(</w:t>
      </w:r>
      <w:r>
        <w:t>Page</w:t>
      </w:r>
      <w:r w:rsidRPr="00C01386">
        <w:t>Controller</w:t>
      </w:r>
      <w:r>
        <w:t>)</w:t>
      </w:r>
    </w:p>
    <w:p w14:paraId="7D4488A4" w14:textId="1BC5C3B9" w:rsidR="0074313E" w:rsidRPr="002A79BB" w:rsidRDefault="0074313E" w:rsidP="0074313E">
      <w:pPr>
        <w:pStyle w:val="beauty"/>
      </w:pPr>
    </w:p>
    <w:p w14:paraId="06133FEB" w14:textId="2AF1F5D1" w:rsidR="00D0537C" w:rsidRDefault="00D0537C" w:rsidP="00D0537C">
      <w:pPr>
        <w:pStyle w:val="3"/>
        <w:rPr>
          <w:sz w:val="28"/>
        </w:rPr>
      </w:pPr>
      <w:bookmarkStart w:id="8" w:name="_Toc519796658"/>
      <w:r>
        <w:rPr>
          <w:rFonts w:hint="eastAsia"/>
          <w:sz w:val="28"/>
        </w:rPr>
        <w:t>业务层</w:t>
      </w:r>
      <w:r w:rsidRPr="004035A7">
        <w:rPr>
          <w:rFonts w:hint="eastAsia"/>
          <w:sz w:val="28"/>
        </w:rPr>
        <w:t>文件</w:t>
      </w:r>
      <w:r>
        <w:rPr>
          <w:rFonts w:hint="eastAsia"/>
          <w:sz w:val="28"/>
        </w:rPr>
        <w:t>（Package：</w:t>
      </w:r>
      <w:r w:rsidRPr="00D0537C">
        <w:t>cn</w:t>
      </w:r>
      <w:r>
        <w:t>.</w:t>
      </w:r>
      <w:r w:rsidRPr="00D0537C">
        <w:t>tedu</w:t>
      </w:r>
      <w:r>
        <w:t>.</w:t>
      </w:r>
      <w:r w:rsidRPr="00D0537C">
        <w:t>mall</w:t>
      </w:r>
      <w:r>
        <w:t>.</w:t>
      </w:r>
      <w:r w:rsidRPr="00D0537C">
        <w:t>service</w:t>
      </w:r>
      <w:r>
        <w:rPr>
          <w:rFonts w:hint="eastAsia"/>
        </w:rPr>
        <w:t>.</w:t>
      </w:r>
      <w:r w:rsidRPr="00D0537C">
        <w:t>implement</w:t>
      </w:r>
      <w:r>
        <w:rPr>
          <w:rFonts w:hint="eastAsia"/>
          <w:sz w:val="28"/>
        </w:rPr>
        <w:t>）</w:t>
      </w:r>
      <w:bookmarkEnd w:id="8"/>
    </w:p>
    <w:p w14:paraId="1F7020A1" w14:textId="5B89C4DF" w:rsidR="00D0537C" w:rsidRPr="00D0537C" w:rsidRDefault="00D0537C" w:rsidP="00D0537C">
      <w:pPr>
        <w:rPr>
          <w:b/>
          <w:u w:val="single"/>
        </w:rPr>
      </w:pPr>
      <w:r w:rsidRPr="00D0537C">
        <w:rPr>
          <w:rFonts w:hint="eastAsia"/>
          <w:b/>
          <w:u w:val="single"/>
        </w:rPr>
        <w:t>每一个service都有对应接口</w:t>
      </w:r>
    </w:p>
    <w:p w14:paraId="2B87DCD6" w14:textId="77777777" w:rsidR="00D0537C" w:rsidRDefault="00D0537C" w:rsidP="00D0537C">
      <w:pPr>
        <w:pStyle w:val="beauty"/>
        <w:numPr>
          <w:ilvl w:val="0"/>
          <w:numId w:val="7"/>
        </w:numPr>
      </w:pPr>
      <w:r>
        <w:rPr>
          <w:rFonts w:hint="eastAsia"/>
        </w:rPr>
        <w:t>刘苍松老师上课讲的控制器</w:t>
      </w:r>
    </w:p>
    <w:p w14:paraId="162FB5A4" w14:textId="64AD0766" w:rsidR="00D0537C" w:rsidRDefault="00D0537C" w:rsidP="00D0537C">
      <w:pPr>
        <w:pStyle w:val="beauty"/>
        <w:ind w:firstLineChars="100" w:firstLine="220"/>
      </w:pPr>
      <w:r>
        <w:rPr>
          <w:rFonts w:hint="eastAsia"/>
        </w:rPr>
        <w:t>》》</w:t>
      </w:r>
      <w:r w:rsidR="00A46784">
        <w:rPr>
          <w:rFonts w:hint="eastAsia"/>
        </w:rPr>
        <w:t>商品处理</w:t>
      </w:r>
      <w:r>
        <w:rPr>
          <w:rFonts w:hint="eastAsia"/>
        </w:rPr>
        <w:t>(</w:t>
      </w:r>
      <w:r w:rsidR="00493E70">
        <w:rPr>
          <w:rFonts w:hint="eastAsia"/>
        </w:rPr>
        <w:t>GoodsService</w:t>
      </w:r>
      <w:r>
        <w:t>)</w:t>
      </w:r>
    </w:p>
    <w:p w14:paraId="3F581B63" w14:textId="68985156" w:rsidR="00D0537C" w:rsidRDefault="00D0537C" w:rsidP="00D0537C">
      <w:pPr>
        <w:pStyle w:val="beauty"/>
        <w:ind w:firstLineChars="100" w:firstLine="220"/>
      </w:pPr>
      <w:r>
        <w:rPr>
          <w:rFonts w:hint="eastAsia"/>
        </w:rPr>
        <w:t>》》</w:t>
      </w:r>
      <w:r w:rsidR="00493E70">
        <w:rPr>
          <w:rFonts w:hint="eastAsia"/>
        </w:rPr>
        <w:t>商品目录</w:t>
      </w:r>
      <w:r>
        <w:rPr>
          <w:rFonts w:hint="eastAsia"/>
        </w:rPr>
        <w:t>部分（</w:t>
      </w:r>
      <w:r w:rsidR="00493E70">
        <w:rPr>
          <w:rFonts w:hint="eastAsia"/>
        </w:rPr>
        <w:t>GoodsCategoriesService</w:t>
      </w:r>
      <w:r>
        <w:rPr>
          <w:rFonts w:hint="eastAsia"/>
        </w:rPr>
        <w:t>）</w:t>
      </w:r>
    </w:p>
    <w:p w14:paraId="321F7165" w14:textId="70F15FF7" w:rsidR="00D0537C" w:rsidRDefault="00D0537C" w:rsidP="00D0537C">
      <w:pPr>
        <w:pStyle w:val="beauty"/>
        <w:tabs>
          <w:tab w:val="clear" w:pos="916"/>
        </w:tabs>
        <w:ind w:firstLineChars="100" w:firstLine="220"/>
      </w:pPr>
      <w:r>
        <w:rPr>
          <w:rFonts w:hint="eastAsia"/>
        </w:rPr>
        <w:t>》》</w:t>
      </w:r>
      <w:r w:rsidR="00493E70">
        <w:rPr>
          <w:rFonts w:hint="eastAsia"/>
        </w:rPr>
        <w:t>用户逻辑部分</w:t>
      </w:r>
      <w:r>
        <w:rPr>
          <w:rFonts w:hint="eastAsia"/>
        </w:rPr>
        <w:t>（</w:t>
      </w:r>
      <w:r w:rsidR="00493E70">
        <w:rPr>
          <w:rFonts w:hint="eastAsia"/>
        </w:rPr>
        <w:t>UserService</w:t>
      </w:r>
      <w:r>
        <w:rPr>
          <w:rFonts w:hint="eastAsia"/>
        </w:rPr>
        <w:t>）</w:t>
      </w:r>
    </w:p>
    <w:p w14:paraId="7B4DEDA7" w14:textId="77777777" w:rsidR="00D0537C" w:rsidRDefault="00D0537C" w:rsidP="00D0537C">
      <w:pPr>
        <w:pStyle w:val="beauty"/>
      </w:pPr>
    </w:p>
    <w:p w14:paraId="77A3282F" w14:textId="1D922CE9" w:rsidR="00D0537C" w:rsidRDefault="00D0537C" w:rsidP="00D0537C">
      <w:pPr>
        <w:pStyle w:val="beauty"/>
      </w:pPr>
      <w:r>
        <w:t>2</w:t>
      </w:r>
      <w:r>
        <w:rPr>
          <w:rFonts w:hint="eastAsia"/>
        </w:rPr>
        <w:t>.</w:t>
      </w:r>
      <w:r w:rsidRPr="008D1EF8">
        <w:rPr>
          <w:rFonts w:hint="eastAsia"/>
          <w:color w:val="FF0000"/>
        </w:rPr>
        <w:t>自己写的</w:t>
      </w:r>
      <w:r>
        <w:rPr>
          <w:rFonts w:hint="eastAsia"/>
          <w:color w:val="FF0000"/>
        </w:rPr>
        <w:t>业务层</w:t>
      </w:r>
      <w:r w:rsidRPr="008D1EF8">
        <w:rPr>
          <w:rFonts w:hint="eastAsia"/>
          <w:color w:val="FF0000"/>
        </w:rPr>
        <w:t>部分</w:t>
      </w:r>
    </w:p>
    <w:p w14:paraId="4949917A" w14:textId="2063551F" w:rsidR="00D0537C" w:rsidRDefault="00D0537C" w:rsidP="00D0537C">
      <w:pPr>
        <w:pStyle w:val="beauty"/>
        <w:ind w:left="420" w:hanging="42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》》地址管理部分（</w:t>
      </w:r>
      <w:r w:rsidRPr="002A79BB">
        <w:t>Order</w:t>
      </w:r>
      <w:r w:rsidR="00C85D88">
        <w:rPr>
          <w:rFonts w:hint="eastAsia"/>
        </w:rPr>
        <w:t>Service</w:t>
      </w:r>
      <w:r>
        <w:rPr>
          <w:rFonts w:hint="eastAsia"/>
        </w:rPr>
        <w:t>）</w:t>
      </w:r>
    </w:p>
    <w:p w14:paraId="265EDFA5" w14:textId="65541364" w:rsidR="00D0537C" w:rsidRDefault="00D0537C" w:rsidP="00D0537C">
      <w:pPr>
        <w:pStyle w:val="beauty"/>
        <w:ind w:left="420" w:hanging="420"/>
      </w:pPr>
      <w:r>
        <w:lastRenderedPageBreak/>
        <w:tab/>
      </w:r>
      <w:r>
        <w:rPr>
          <w:rFonts w:hint="eastAsia"/>
        </w:rPr>
        <w:t>》》用户密码重置部分（</w:t>
      </w:r>
      <w:r w:rsidR="00C85D88">
        <w:rPr>
          <w:rFonts w:hint="eastAsia"/>
        </w:rPr>
        <w:t>UserService</w:t>
      </w:r>
      <w:r>
        <w:rPr>
          <w:rFonts w:hint="eastAsia"/>
        </w:rPr>
        <w:t>）</w:t>
      </w:r>
    </w:p>
    <w:p w14:paraId="20B68D1E" w14:textId="758EFAFB" w:rsidR="00D0537C" w:rsidRDefault="00D0537C" w:rsidP="00D0537C">
      <w:pPr>
        <w:pStyle w:val="beauty"/>
        <w:ind w:left="420" w:hanging="420"/>
      </w:pPr>
      <w:r>
        <w:tab/>
      </w:r>
    </w:p>
    <w:p w14:paraId="77341A5D" w14:textId="47B1CD4D" w:rsidR="00436857" w:rsidRDefault="00436857" w:rsidP="00436857">
      <w:pPr>
        <w:pStyle w:val="3"/>
        <w:rPr>
          <w:sz w:val="28"/>
        </w:rPr>
      </w:pPr>
      <w:bookmarkStart w:id="9" w:name="_Toc519796659"/>
      <w:r>
        <w:rPr>
          <w:rFonts w:hint="eastAsia"/>
          <w:sz w:val="28"/>
        </w:rPr>
        <w:t>Mapper接口（Package：</w:t>
      </w:r>
      <w:r w:rsidRPr="00D0537C">
        <w:t>cn</w:t>
      </w:r>
      <w:r>
        <w:t>.</w:t>
      </w:r>
      <w:r w:rsidRPr="00D0537C">
        <w:t>tedu</w:t>
      </w:r>
      <w:r>
        <w:t>.</w:t>
      </w:r>
      <w:r w:rsidR="00A1406C">
        <w:rPr>
          <w:rFonts w:hint="eastAsia"/>
        </w:rPr>
        <w:t>mall.</w:t>
      </w:r>
      <w:r>
        <w:rPr>
          <w:rFonts w:hint="eastAsia"/>
        </w:rPr>
        <w:t>mapper</w:t>
      </w:r>
      <w:r>
        <w:rPr>
          <w:rFonts w:hint="eastAsia"/>
          <w:sz w:val="28"/>
        </w:rPr>
        <w:t>）</w:t>
      </w:r>
      <w:bookmarkEnd w:id="9"/>
    </w:p>
    <w:p w14:paraId="24E463B6" w14:textId="0A75286C" w:rsidR="00436857" w:rsidRPr="00D0537C" w:rsidRDefault="00436857" w:rsidP="00436857">
      <w:pPr>
        <w:rPr>
          <w:b/>
          <w:u w:val="single"/>
        </w:rPr>
      </w:pPr>
      <w:r w:rsidRPr="00D0537C">
        <w:rPr>
          <w:rFonts w:hint="eastAsia"/>
          <w:b/>
          <w:u w:val="single"/>
        </w:rPr>
        <w:t>每一个</w:t>
      </w:r>
      <w:r w:rsidR="00D36F86">
        <w:rPr>
          <w:b/>
          <w:u w:val="single"/>
        </w:rPr>
        <w:t>mapper</w:t>
      </w:r>
      <w:r w:rsidRPr="00D0537C">
        <w:rPr>
          <w:rFonts w:hint="eastAsia"/>
          <w:b/>
          <w:u w:val="single"/>
        </w:rPr>
        <w:t>都有对应</w:t>
      </w:r>
      <w:r w:rsidR="00D36F86">
        <w:rPr>
          <w:rFonts w:hint="eastAsia"/>
          <w:b/>
          <w:u w:val="single"/>
        </w:rPr>
        <w:t>的xml文件</w:t>
      </w:r>
    </w:p>
    <w:p w14:paraId="68D215C1" w14:textId="77777777" w:rsidR="00436857" w:rsidRDefault="00436857" w:rsidP="00436857">
      <w:pPr>
        <w:pStyle w:val="beauty"/>
        <w:numPr>
          <w:ilvl w:val="0"/>
          <w:numId w:val="7"/>
        </w:numPr>
      </w:pPr>
      <w:r>
        <w:rPr>
          <w:rFonts w:hint="eastAsia"/>
        </w:rPr>
        <w:t>刘苍松老师上课讲的控制器</w:t>
      </w:r>
    </w:p>
    <w:p w14:paraId="5E9988BE" w14:textId="7D746DEE" w:rsidR="00436857" w:rsidRDefault="00436857" w:rsidP="00436857">
      <w:pPr>
        <w:pStyle w:val="beauty"/>
        <w:ind w:firstLineChars="100" w:firstLine="220"/>
      </w:pPr>
      <w:r>
        <w:rPr>
          <w:rFonts w:hint="eastAsia"/>
        </w:rPr>
        <w:t>》》商品处理</w:t>
      </w:r>
      <w:r>
        <w:rPr>
          <w:rFonts w:hint="eastAsia"/>
        </w:rPr>
        <w:t>(Goods</w:t>
      </w:r>
      <w:r w:rsidR="00A1406C">
        <w:rPr>
          <w:rFonts w:hint="eastAsia"/>
        </w:rPr>
        <w:t>Mapper</w:t>
      </w:r>
      <w:r>
        <w:t>)</w:t>
      </w:r>
    </w:p>
    <w:p w14:paraId="431FD5FD" w14:textId="586F7419" w:rsidR="00436857" w:rsidRDefault="00436857" w:rsidP="00436857">
      <w:pPr>
        <w:pStyle w:val="beauty"/>
        <w:ind w:firstLineChars="100" w:firstLine="220"/>
      </w:pPr>
      <w:r>
        <w:rPr>
          <w:rFonts w:hint="eastAsia"/>
        </w:rPr>
        <w:t>》》商品目录部分（</w:t>
      </w:r>
      <w:r>
        <w:rPr>
          <w:rFonts w:hint="eastAsia"/>
        </w:rPr>
        <w:t>GoodsCategor</w:t>
      </w:r>
      <w:r w:rsidR="00A1406C">
        <w:rPr>
          <w:rFonts w:hint="eastAsia"/>
        </w:rPr>
        <w:t>yMapper</w:t>
      </w:r>
      <w:r>
        <w:rPr>
          <w:rFonts w:hint="eastAsia"/>
        </w:rPr>
        <w:t>）</w:t>
      </w:r>
    </w:p>
    <w:p w14:paraId="37611324" w14:textId="0CAC2719" w:rsidR="00436857" w:rsidRDefault="00436857" w:rsidP="00436857">
      <w:pPr>
        <w:pStyle w:val="beauty"/>
        <w:tabs>
          <w:tab w:val="clear" w:pos="916"/>
        </w:tabs>
        <w:ind w:firstLineChars="100" w:firstLine="220"/>
      </w:pPr>
      <w:r>
        <w:rPr>
          <w:rFonts w:hint="eastAsia"/>
        </w:rPr>
        <w:t>》》用户逻辑部分（</w:t>
      </w:r>
      <w:r w:rsidR="00A1406C">
        <w:t>MapperUser</w:t>
      </w:r>
      <w:r>
        <w:rPr>
          <w:rFonts w:hint="eastAsia"/>
        </w:rPr>
        <w:t>）</w:t>
      </w:r>
    </w:p>
    <w:p w14:paraId="222829D1" w14:textId="77777777" w:rsidR="00436857" w:rsidRDefault="00436857" w:rsidP="00436857">
      <w:pPr>
        <w:pStyle w:val="beauty"/>
      </w:pPr>
    </w:p>
    <w:p w14:paraId="79D8F351" w14:textId="584F13EF" w:rsidR="00436857" w:rsidRDefault="00436857" w:rsidP="00436857">
      <w:pPr>
        <w:pStyle w:val="beauty"/>
      </w:pPr>
      <w:r>
        <w:t>2</w:t>
      </w:r>
      <w:r>
        <w:rPr>
          <w:rFonts w:hint="eastAsia"/>
        </w:rPr>
        <w:t>.</w:t>
      </w:r>
      <w:r w:rsidRPr="008D1EF8">
        <w:rPr>
          <w:rFonts w:hint="eastAsia"/>
          <w:color w:val="FF0000"/>
        </w:rPr>
        <w:t>自己写的</w:t>
      </w:r>
      <w:r w:rsidR="00481001">
        <w:rPr>
          <w:rFonts w:hint="eastAsia"/>
          <w:color w:val="FF0000"/>
        </w:rPr>
        <w:t>数据管理</w:t>
      </w:r>
      <w:r w:rsidRPr="008D1EF8">
        <w:rPr>
          <w:rFonts w:hint="eastAsia"/>
          <w:color w:val="FF0000"/>
        </w:rPr>
        <w:t>部分</w:t>
      </w:r>
    </w:p>
    <w:p w14:paraId="59C3632F" w14:textId="0DBDF957" w:rsidR="003D2703" w:rsidRDefault="00436857" w:rsidP="00A35002">
      <w:pPr>
        <w:pStyle w:val="beauty"/>
        <w:ind w:left="420" w:hanging="42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》》地址管理部分（</w:t>
      </w:r>
      <w:r w:rsidR="00BD1B92">
        <w:t>OrderMapper</w:t>
      </w:r>
      <w:r>
        <w:rPr>
          <w:rFonts w:hint="eastAsia"/>
        </w:rPr>
        <w:t>）</w:t>
      </w:r>
    </w:p>
    <w:p w14:paraId="4EC6DBCF" w14:textId="2FA37F3C" w:rsidR="00436857" w:rsidRDefault="00436857" w:rsidP="00436857">
      <w:pPr>
        <w:pStyle w:val="beauty"/>
        <w:ind w:left="420" w:hanging="420"/>
      </w:pPr>
      <w:r>
        <w:tab/>
      </w:r>
      <w:r>
        <w:rPr>
          <w:rFonts w:hint="eastAsia"/>
        </w:rPr>
        <w:t>》》用户密码重置部分（</w:t>
      </w:r>
      <w:r w:rsidR="008250F1">
        <w:t>MapperUser</w:t>
      </w:r>
      <w:r>
        <w:rPr>
          <w:rFonts w:hint="eastAsia"/>
        </w:rPr>
        <w:t>）</w:t>
      </w:r>
    </w:p>
    <w:p w14:paraId="50E127D9" w14:textId="110BFD7F" w:rsidR="003D2703" w:rsidRDefault="003D2703" w:rsidP="003D2703">
      <w:pPr>
        <w:pStyle w:val="3"/>
        <w:rPr>
          <w:sz w:val="28"/>
        </w:rPr>
      </w:pPr>
      <w:bookmarkStart w:id="10" w:name="_Toc519796660"/>
      <w:r>
        <w:rPr>
          <w:rFonts w:hint="eastAsia"/>
          <w:sz w:val="28"/>
        </w:rPr>
        <w:t>jsp文件（</w:t>
      </w:r>
      <w:r w:rsidRPr="003D2703">
        <w:rPr>
          <w:sz w:val="28"/>
        </w:rPr>
        <w:t>WebContent\WEB-INF\jsp</w:t>
      </w:r>
      <w:r>
        <w:rPr>
          <w:rFonts w:hint="eastAsia"/>
          <w:sz w:val="28"/>
        </w:rPr>
        <w:t>）</w:t>
      </w:r>
      <w:bookmarkEnd w:id="10"/>
    </w:p>
    <w:p w14:paraId="0948273F" w14:textId="56709A9D" w:rsidR="003D2703" w:rsidRDefault="00481001" w:rsidP="00481001">
      <w:pPr>
        <w:pStyle w:val="beauty"/>
      </w:pPr>
      <w:r>
        <w:rPr>
          <w:rFonts w:hint="eastAsia"/>
        </w:rPr>
        <w:t>1.</w:t>
      </w:r>
      <w:r w:rsidR="003D2703">
        <w:rPr>
          <w:rFonts w:hint="eastAsia"/>
        </w:rPr>
        <w:t>刘苍松老师上课讲的控制器</w:t>
      </w:r>
    </w:p>
    <w:p w14:paraId="30165D73" w14:textId="550A7591" w:rsidR="003D2703" w:rsidRDefault="003D2703" w:rsidP="003D2703">
      <w:pPr>
        <w:pStyle w:val="beauty"/>
        <w:ind w:firstLineChars="100" w:firstLine="220"/>
      </w:pPr>
      <w:r>
        <w:rPr>
          <w:rFonts w:hint="eastAsia"/>
        </w:rPr>
        <w:t>》》</w:t>
      </w:r>
      <w:r w:rsidR="00481001">
        <w:rPr>
          <w:rFonts w:hint="eastAsia"/>
        </w:rPr>
        <w:t>页面共有顶部部分</w:t>
      </w:r>
      <w:r>
        <w:rPr>
          <w:rFonts w:hint="eastAsia"/>
        </w:rPr>
        <w:t>(</w:t>
      </w:r>
      <w:r w:rsidR="00481001">
        <w:rPr>
          <w:rFonts w:hint="eastAsia"/>
        </w:rPr>
        <w:t>head.</w:t>
      </w:r>
      <w:r w:rsidR="00481001">
        <w:t>jsp | nav.jsp</w:t>
      </w:r>
      <w:r>
        <w:t>)</w:t>
      </w:r>
    </w:p>
    <w:p w14:paraId="650BDC24" w14:textId="7314411B" w:rsidR="003D2703" w:rsidRDefault="003D2703" w:rsidP="003D2703">
      <w:pPr>
        <w:pStyle w:val="beauty"/>
        <w:ind w:firstLineChars="100" w:firstLine="220"/>
      </w:pPr>
      <w:r>
        <w:rPr>
          <w:rFonts w:hint="eastAsia"/>
        </w:rPr>
        <w:t>》》</w:t>
      </w:r>
      <w:r w:rsidR="00481001">
        <w:rPr>
          <w:rFonts w:hint="eastAsia"/>
        </w:rPr>
        <w:t>主页</w:t>
      </w:r>
      <w:r>
        <w:rPr>
          <w:rFonts w:hint="eastAsia"/>
        </w:rPr>
        <w:t>（</w:t>
      </w:r>
      <w:r w:rsidR="00481001">
        <w:t>index.jsp</w:t>
      </w:r>
      <w:r>
        <w:rPr>
          <w:rFonts w:hint="eastAsia"/>
        </w:rPr>
        <w:t>）</w:t>
      </w:r>
    </w:p>
    <w:p w14:paraId="13094957" w14:textId="647053D5" w:rsidR="003D2703" w:rsidRDefault="003D2703" w:rsidP="003D2703">
      <w:pPr>
        <w:pStyle w:val="beauty"/>
        <w:tabs>
          <w:tab w:val="clear" w:pos="916"/>
        </w:tabs>
        <w:ind w:firstLineChars="100" w:firstLine="220"/>
      </w:pPr>
      <w:r>
        <w:rPr>
          <w:rFonts w:hint="eastAsia"/>
        </w:rPr>
        <w:t>》》</w:t>
      </w:r>
      <w:r w:rsidR="00481001">
        <w:rPr>
          <w:rFonts w:hint="eastAsia"/>
        </w:rPr>
        <w:t>测试用</w:t>
      </w:r>
      <w:r>
        <w:rPr>
          <w:rFonts w:hint="eastAsia"/>
        </w:rPr>
        <w:t>（</w:t>
      </w:r>
      <w:r w:rsidR="00481001">
        <w:rPr>
          <w:rFonts w:hint="eastAsia"/>
        </w:rPr>
        <w:t>ok</w:t>
      </w:r>
      <w:r w:rsidR="00481001">
        <w:t>.jsp | error.jsp</w:t>
      </w:r>
      <w:r>
        <w:rPr>
          <w:rFonts w:hint="eastAsia"/>
        </w:rPr>
        <w:t>）</w:t>
      </w:r>
    </w:p>
    <w:p w14:paraId="664F5689" w14:textId="0406BB1D" w:rsidR="003D2703" w:rsidRDefault="00512007" w:rsidP="00CB17A5">
      <w:pPr>
        <w:pStyle w:val="beauty"/>
        <w:ind w:firstLineChars="100" w:firstLine="220"/>
      </w:pPr>
      <w:r>
        <w:rPr>
          <w:rFonts w:hint="eastAsia"/>
        </w:rPr>
        <w:t>》》商品详情页（</w:t>
      </w:r>
      <w:r>
        <w:rPr>
          <w:rFonts w:hint="eastAsia"/>
        </w:rPr>
        <w:t>page</w:t>
      </w:r>
      <w:r>
        <w:t>_detail.jsp</w:t>
      </w:r>
      <w:r>
        <w:rPr>
          <w:rFonts w:hint="eastAsia"/>
        </w:rPr>
        <w:t>）</w:t>
      </w:r>
    </w:p>
    <w:p w14:paraId="1144EA61" w14:textId="77777777" w:rsidR="006105BE" w:rsidRDefault="006105BE" w:rsidP="00CB17A5">
      <w:pPr>
        <w:pStyle w:val="beauty"/>
        <w:ind w:firstLineChars="100" w:firstLine="220"/>
      </w:pPr>
    </w:p>
    <w:p w14:paraId="0CB7AE00" w14:textId="6CE9C900" w:rsidR="003D2703" w:rsidRDefault="003D2703" w:rsidP="003D2703">
      <w:pPr>
        <w:pStyle w:val="beauty"/>
      </w:pPr>
      <w:r>
        <w:t>2</w:t>
      </w:r>
      <w:r>
        <w:rPr>
          <w:rFonts w:hint="eastAsia"/>
        </w:rPr>
        <w:t>.</w:t>
      </w:r>
      <w:r w:rsidRPr="008D1EF8">
        <w:rPr>
          <w:rFonts w:hint="eastAsia"/>
          <w:color w:val="FF0000"/>
        </w:rPr>
        <w:t>自己写的</w:t>
      </w:r>
      <w:r w:rsidR="00EC7565">
        <w:rPr>
          <w:rFonts w:hint="eastAsia"/>
          <w:color w:val="FF0000"/>
        </w:rPr>
        <w:t>前端处理</w:t>
      </w:r>
      <w:r w:rsidRPr="008D1EF8">
        <w:rPr>
          <w:rFonts w:hint="eastAsia"/>
          <w:color w:val="FF0000"/>
        </w:rPr>
        <w:t>部分</w:t>
      </w:r>
    </w:p>
    <w:p w14:paraId="7D9ADC82" w14:textId="6D03A100" w:rsidR="003D2703" w:rsidRDefault="003D2703" w:rsidP="003D2703">
      <w:pPr>
        <w:pStyle w:val="beauty"/>
        <w:ind w:left="420" w:hanging="42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》》地址管理部分（</w:t>
      </w:r>
      <w:r w:rsidR="00816566">
        <w:rPr>
          <w:rFonts w:hint="eastAsia"/>
        </w:rPr>
        <w:t>addressAdmin</w:t>
      </w:r>
      <w:r w:rsidR="00816566">
        <w:t>.jsp</w:t>
      </w:r>
      <w:r>
        <w:rPr>
          <w:rFonts w:hint="eastAsia"/>
        </w:rPr>
        <w:t>）</w:t>
      </w:r>
    </w:p>
    <w:p w14:paraId="2CADFEF9" w14:textId="52150D4C" w:rsidR="003165D4" w:rsidRDefault="003165D4" w:rsidP="003165D4">
      <w:pPr>
        <w:pStyle w:val="beauty"/>
        <w:ind w:left="420" w:hanging="420"/>
      </w:pPr>
      <w:r>
        <w:tab/>
      </w:r>
      <w:r>
        <w:rPr>
          <w:rFonts w:hint="eastAsia"/>
        </w:rPr>
        <w:t>》》密码修改部分（</w:t>
      </w:r>
      <w:r>
        <w:rPr>
          <w:rFonts w:hint="eastAsia"/>
        </w:rPr>
        <w:t>updatePassword</w:t>
      </w:r>
      <w:r>
        <w:t>.jsp</w:t>
      </w:r>
      <w:r>
        <w:rPr>
          <w:rFonts w:hint="eastAsia"/>
        </w:rPr>
        <w:t>）</w:t>
      </w:r>
    </w:p>
    <w:p w14:paraId="0CABEFB5" w14:textId="07F70DCC" w:rsidR="001E0437" w:rsidRDefault="001E0437" w:rsidP="003165D4">
      <w:pPr>
        <w:pStyle w:val="beauty"/>
        <w:ind w:left="420" w:hanging="420"/>
      </w:pPr>
      <w:r>
        <w:tab/>
      </w:r>
      <w:r>
        <w:rPr>
          <w:rFonts w:hint="eastAsia"/>
        </w:rPr>
        <w:t>》》订单主页（</w:t>
      </w:r>
      <w:r>
        <w:rPr>
          <w:rFonts w:hint="eastAsia"/>
        </w:rPr>
        <w:t>OrderManagement</w:t>
      </w:r>
      <w:r>
        <w:t>.jsp</w:t>
      </w:r>
      <w:r>
        <w:rPr>
          <w:rFonts w:hint="eastAsia"/>
        </w:rPr>
        <w:t>）</w:t>
      </w:r>
    </w:p>
    <w:p w14:paraId="2BD8EDBA" w14:textId="39B2D64F" w:rsidR="001E0437" w:rsidRDefault="001E0437" w:rsidP="003165D4">
      <w:pPr>
        <w:pStyle w:val="beauty"/>
        <w:ind w:left="420" w:hanging="420"/>
      </w:pPr>
      <w:r>
        <w:lastRenderedPageBreak/>
        <w:tab/>
      </w:r>
      <w:r>
        <w:rPr>
          <w:rFonts w:hint="eastAsia"/>
        </w:rPr>
        <w:t>》》订单页共有左边栏</w:t>
      </w:r>
      <w:r>
        <w:rPr>
          <w:rFonts w:hint="eastAsia"/>
        </w:rPr>
        <w:t>(</w:t>
      </w:r>
      <w:r w:rsidR="002460BE">
        <w:t>OrderLeft.jsp</w:t>
      </w:r>
      <w:r>
        <w:t>)</w:t>
      </w:r>
    </w:p>
    <w:p w14:paraId="3F446BBF" w14:textId="40197BC5" w:rsidR="003165D4" w:rsidRPr="003165D4" w:rsidRDefault="003165D4" w:rsidP="003D2703">
      <w:pPr>
        <w:pStyle w:val="beauty"/>
        <w:ind w:left="420" w:hanging="420"/>
      </w:pPr>
    </w:p>
    <w:p w14:paraId="13402204" w14:textId="77777777" w:rsidR="003165D4" w:rsidRDefault="003165D4" w:rsidP="003D2703">
      <w:pPr>
        <w:pStyle w:val="beauty"/>
        <w:ind w:left="420" w:hanging="420"/>
      </w:pPr>
    </w:p>
    <w:p w14:paraId="0E911619" w14:textId="255F570C" w:rsidR="00F57EB1" w:rsidRDefault="00F57EB1" w:rsidP="00F57EB1">
      <w:pPr>
        <w:pStyle w:val="3"/>
        <w:rPr>
          <w:sz w:val="28"/>
        </w:rPr>
      </w:pPr>
      <w:bookmarkStart w:id="11" w:name="_Toc519796661"/>
      <w:r>
        <w:rPr>
          <w:rFonts w:hint="eastAsia"/>
          <w:sz w:val="28"/>
        </w:rPr>
        <w:t>所用数据库表（数据库：store）</w:t>
      </w:r>
      <w:bookmarkEnd w:id="11"/>
    </w:p>
    <w:p w14:paraId="081A0FC9" w14:textId="3D809605" w:rsidR="00436857" w:rsidRDefault="00AD5BBB" w:rsidP="0074313E">
      <w:pPr>
        <w:pStyle w:val="beauty"/>
      </w:pPr>
      <w:r>
        <w:rPr>
          <w:rFonts w:hint="eastAsia"/>
        </w:rPr>
        <w:t>》》</w:t>
      </w:r>
      <w:r>
        <w:rPr>
          <w:rFonts w:hint="eastAsia"/>
        </w:rPr>
        <w:t>user</w:t>
      </w:r>
      <w:r>
        <w:rPr>
          <w:rFonts w:hint="eastAsia"/>
        </w:rPr>
        <w:t>表</w:t>
      </w:r>
    </w:p>
    <w:p w14:paraId="09081CD4" w14:textId="74D3F439" w:rsidR="00AD5BBB" w:rsidRDefault="00AD5BBB" w:rsidP="0074313E">
      <w:pPr>
        <w:pStyle w:val="beauty"/>
      </w:pPr>
      <w:r>
        <w:rPr>
          <w:rFonts w:hint="eastAsia"/>
        </w:rPr>
        <w:t>》》</w:t>
      </w:r>
      <w:r>
        <w:rPr>
          <w:rFonts w:hint="eastAsia"/>
        </w:rPr>
        <w:t>t_</w:t>
      </w:r>
      <w:r>
        <w:t>address</w:t>
      </w:r>
      <w:r>
        <w:rPr>
          <w:rFonts w:hint="eastAsia"/>
        </w:rPr>
        <w:t>表</w:t>
      </w:r>
    </w:p>
    <w:p w14:paraId="024D2FD0" w14:textId="777FD14F" w:rsidR="00AD5BBB" w:rsidRDefault="00AD5BBB" w:rsidP="0074313E">
      <w:pPr>
        <w:pStyle w:val="beauty"/>
      </w:pPr>
      <w:r>
        <w:rPr>
          <w:rFonts w:hint="eastAsia"/>
        </w:rPr>
        <w:t>》》</w:t>
      </w:r>
      <w:r>
        <w:rPr>
          <w:rFonts w:hint="eastAsia"/>
        </w:rPr>
        <w:t>t</w:t>
      </w:r>
      <w:r>
        <w:t>_dict_provinces</w:t>
      </w:r>
      <w:r>
        <w:rPr>
          <w:rFonts w:hint="eastAsia"/>
        </w:rPr>
        <w:t>表</w:t>
      </w:r>
    </w:p>
    <w:p w14:paraId="7D8DAEB2" w14:textId="5D6B7C4A" w:rsidR="00AD5BBB" w:rsidRDefault="00AD5BBB" w:rsidP="0074313E">
      <w:pPr>
        <w:pStyle w:val="beauty"/>
      </w:pPr>
      <w:r>
        <w:rPr>
          <w:rFonts w:hint="eastAsia"/>
        </w:rPr>
        <w:t>》》</w:t>
      </w:r>
      <w:r>
        <w:rPr>
          <w:rFonts w:hint="eastAsia"/>
        </w:rPr>
        <w:t>t</w:t>
      </w:r>
      <w:r>
        <w:t>_dict_cities</w:t>
      </w:r>
      <w:r>
        <w:rPr>
          <w:rFonts w:hint="eastAsia"/>
        </w:rPr>
        <w:t>表</w:t>
      </w:r>
    </w:p>
    <w:p w14:paraId="7F8C11B3" w14:textId="27136BD3" w:rsidR="00AD5BBB" w:rsidRDefault="00AD5BBB" w:rsidP="0074313E">
      <w:pPr>
        <w:pStyle w:val="beauty"/>
      </w:pPr>
      <w:r>
        <w:rPr>
          <w:rFonts w:hint="eastAsia"/>
        </w:rPr>
        <w:t>》》</w:t>
      </w:r>
      <w:r>
        <w:rPr>
          <w:rFonts w:hint="eastAsia"/>
        </w:rPr>
        <w:t>t</w:t>
      </w:r>
      <w:r>
        <w:t>_dict_areas</w:t>
      </w:r>
      <w:r>
        <w:rPr>
          <w:rFonts w:hint="eastAsia"/>
        </w:rPr>
        <w:t>表</w:t>
      </w:r>
    </w:p>
    <w:p w14:paraId="2F1C4A15" w14:textId="3CB04358" w:rsidR="00AD5BBB" w:rsidRDefault="00AD5BBB" w:rsidP="0074313E">
      <w:pPr>
        <w:pStyle w:val="beauty"/>
      </w:pPr>
      <w:r>
        <w:rPr>
          <w:rFonts w:hint="eastAsia"/>
        </w:rPr>
        <w:t>》》</w:t>
      </w:r>
      <w:r>
        <w:t>t_goods</w:t>
      </w:r>
      <w:r w:rsidR="009506F5">
        <w:rPr>
          <w:rFonts w:hint="eastAsia"/>
        </w:rPr>
        <w:t>表</w:t>
      </w:r>
    </w:p>
    <w:p w14:paraId="1BFAC6FB" w14:textId="38B5F2D0" w:rsidR="00770BAD" w:rsidRPr="00770BAD" w:rsidRDefault="00AD5BBB" w:rsidP="0074313E">
      <w:pPr>
        <w:pStyle w:val="beauty"/>
      </w:pPr>
      <w:r>
        <w:rPr>
          <w:rFonts w:hint="eastAsia"/>
        </w:rPr>
        <w:t>》》</w:t>
      </w:r>
      <w:r>
        <w:rPr>
          <w:rFonts w:hint="eastAsia"/>
        </w:rPr>
        <w:t>t</w:t>
      </w:r>
      <w:r>
        <w:t>_good</w:t>
      </w:r>
      <w:r w:rsidR="002C67AA">
        <w:t>s_</w:t>
      </w:r>
      <w:r>
        <w:t>category</w:t>
      </w:r>
      <w:r w:rsidR="009506F5">
        <w:rPr>
          <w:rFonts w:hint="eastAsia"/>
        </w:rPr>
        <w:t>表</w:t>
      </w:r>
    </w:p>
    <w:p w14:paraId="708D6BED" w14:textId="75C61B89" w:rsidR="006B0CA6" w:rsidRDefault="006B0CA6" w:rsidP="00B51524">
      <w:pPr>
        <w:pStyle w:val="1"/>
      </w:pPr>
      <w:bookmarkStart w:id="12" w:name="_Toc519796662"/>
      <w:r>
        <w:rPr>
          <w:rFonts w:hint="eastAsia"/>
        </w:rPr>
        <w:t>错误集锦</w:t>
      </w:r>
      <w:bookmarkEnd w:id="12"/>
    </w:p>
    <w:p w14:paraId="727BEE47" w14:textId="77777777" w:rsidR="006B0CA6" w:rsidRDefault="006B0CA6" w:rsidP="006B0CA6">
      <w:pPr>
        <w:pStyle w:val="beauty"/>
        <w:numPr>
          <w:ilvl w:val="0"/>
          <w:numId w:val="8"/>
        </w:numPr>
      </w:pPr>
      <w:r>
        <w:rPr>
          <w:rFonts w:hint="eastAsia"/>
        </w:rPr>
        <w:t>用了</w:t>
      </w:r>
      <w:r>
        <w:t>AJAX</w:t>
      </w:r>
      <w:r>
        <w:t>局部刷新，一些</w:t>
      </w:r>
      <w:r>
        <w:t>js</w:t>
      </w:r>
      <w:r>
        <w:t>方法失效</w:t>
      </w:r>
    </w:p>
    <w:p w14:paraId="17712038" w14:textId="77777777" w:rsidR="006B0CA6" w:rsidRDefault="006B0CA6" w:rsidP="006B0CA6">
      <w:pPr>
        <w:pStyle w:val="beauty"/>
      </w:pPr>
      <w:r>
        <w:rPr>
          <w:rFonts w:hint="eastAsia"/>
        </w:rPr>
        <w:t>解决方法：用</w:t>
      </w:r>
      <w:r>
        <w:t>on</w:t>
      </w:r>
      <w:r>
        <w:t>事件绑定</w:t>
      </w:r>
    </w:p>
    <w:p w14:paraId="69EDB2B9" w14:textId="77777777" w:rsidR="006B0CA6" w:rsidRDefault="006B0CA6" w:rsidP="006B0CA6">
      <w:pPr>
        <w:pStyle w:val="beauty"/>
      </w:pPr>
      <w:r>
        <w:t>$(document).on('</w:t>
      </w:r>
      <w:r>
        <w:t>注册事件</w:t>
      </w:r>
      <w:r>
        <w:t>',"</w:t>
      </w:r>
      <w:r>
        <w:t>标签选择器</w:t>
      </w:r>
      <w:r>
        <w:t>",</w:t>
      </w:r>
      <w:r>
        <w:t>事件处理方法</w:t>
      </w:r>
      <w:r>
        <w:t>);</w:t>
      </w:r>
    </w:p>
    <w:p w14:paraId="5EEE4DC1" w14:textId="77777777" w:rsidR="006B0CA6" w:rsidRDefault="006B0CA6" w:rsidP="006B0CA6">
      <w:pPr>
        <w:pStyle w:val="beauty"/>
      </w:pPr>
      <w:r>
        <w:rPr>
          <w:rFonts w:hint="eastAsia"/>
        </w:rPr>
        <w:t>例子：</w:t>
      </w:r>
      <w:r>
        <w:t>$(document).on('click',".aco_change",function(){})</w:t>
      </w:r>
    </w:p>
    <w:p w14:paraId="7729CA30" w14:textId="77777777" w:rsidR="006B0CA6" w:rsidRDefault="006B0CA6" w:rsidP="006B0CA6">
      <w:pPr>
        <w:pStyle w:val="beauty"/>
      </w:pPr>
    </w:p>
    <w:p w14:paraId="193E94EB" w14:textId="6BDCA00A" w:rsidR="006B0CA6" w:rsidRDefault="006B0CA6" w:rsidP="006B0CA6">
      <w:pPr>
        <w:pStyle w:val="beauty"/>
        <w:numPr>
          <w:ilvl w:val="0"/>
          <w:numId w:val="8"/>
        </w:numPr>
      </w:pPr>
      <w:r>
        <w:rPr>
          <w:rFonts w:hint="eastAsia"/>
        </w:rPr>
        <w:t>分清</w:t>
      </w:r>
      <w:r>
        <w:t>dom</w:t>
      </w:r>
      <w:r>
        <w:t>元素与</w:t>
      </w:r>
      <w:r w:rsidR="004C2385">
        <w:t>JQuery</w:t>
      </w:r>
      <w:r>
        <w:t>元素</w:t>
      </w:r>
    </w:p>
    <w:p w14:paraId="10E3AA0E" w14:textId="71B14B41" w:rsidR="006B0CA6" w:rsidRDefault="006B0CA6" w:rsidP="006B0CA6">
      <w:pPr>
        <w:pStyle w:val="beauty"/>
      </w:pPr>
      <w:r>
        <w:t>dom=</w:t>
      </w:r>
      <w:r w:rsidR="004C2385" w:rsidRPr="004C2385">
        <w:t xml:space="preserve"> </w:t>
      </w:r>
      <w:r w:rsidR="004C2385">
        <w:t xml:space="preserve">JQuery </w:t>
      </w:r>
      <w:r>
        <w:t>[i]</w:t>
      </w:r>
    </w:p>
    <w:p w14:paraId="4C1B4BCF" w14:textId="1FDE6D80" w:rsidR="006B0CA6" w:rsidRDefault="006B0CA6" w:rsidP="006B0CA6">
      <w:pPr>
        <w:pStyle w:val="beauty"/>
      </w:pPr>
      <w:r>
        <w:t>JQuery=$(dom)</w:t>
      </w:r>
    </w:p>
    <w:p w14:paraId="331B9700" w14:textId="447CAA20" w:rsidR="009A1FD3" w:rsidRDefault="009A1FD3" w:rsidP="006B0CA6">
      <w:pPr>
        <w:pStyle w:val="beauty"/>
      </w:pPr>
    </w:p>
    <w:p w14:paraId="7D976044" w14:textId="473B22E7" w:rsidR="009A1FD3" w:rsidRPr="006B0CA6" w:rsidRDefault="009A1FD3" w:rsidP="009A1FD3">
      <w:pPr>
        <w:pStyle w:val="beauty"/>
        <w:numPr>
          <w:ilvl w:val="0"/>
          <w:numId w:val="8"/>
        </w:numPr>
      </w:pPr>
      <w:r>
        <w:rPr>
          <w:rFonts w:hint="eastAsia"/>
        </w:rPr>
        <w:lastRenderedPageBreak/>
        <w:t>跳转的地址要加上双引号</w:t>
      </w:r>
    </w:p>
    <w:sectPr w:rsidR="009A1FD3" w:rsidRPr="006B0CA6" w:rsidSect="00146D05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0" type="#_x0000_t75" style="width:2in;height:139.7pt" o:bullet="t">
        <v:imagedata r:id="rId1" o:title="th[1]"/>
      </v:shape>
    </w:pict>
  </w:numPicBullet>
  <w:abstractNum w:abstractNumId="0" w15:restartNumberingAfterBreak="0">
    <w:nsid w:val="0F461301"/>
    <w:multiLevelType w:val="multilevel"/>
    <w:tmpl w:val="6B60B1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3E132EFB"/>
    <w:multiLevelType w:val="hybridMultilevel"/>
    <w:tmpl w:val="7EF873A2"/>
    <w:lvl w:ilvl="0" w:tplc="B16AA7E4">
      <w:start w:val="1"/>
      <w:numFmt w:val="bullet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2004984"/>
    <w:multiLevelType w:val="hybridMultilevel"/>
    <w:tmpl w:val="0A329F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93A785D"/>
    <w:multiLevelType w:val="hybridMultilevel"/>
    <w:tmpl w:val="70D4167C"/>
    <w:lvl w:ilvl="0" w:tplc="E2124B6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7B7D88"/>
    <w:multiLevelType w:val="hybridMultilevel"/>
    <w:tmpl w:val="9AF8B13E"/>
    <w:lvl w:ilvl="0" w:tplc="026AF07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E85038E"/>
    <w:multiLevelType w:val="hybridMultilevel"/>
    <w:tmpl w:val="B128DF0C"/>
    <w:lvl w:ilvl="0" w:tplc="0E6805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FFA0100"/>
    <w:multiLevelType w:val="hybridMultilevel"/>
    <w:tmpl w:val="66A8C6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4C61"/>
    <w:rsid w:val="000B1DC4"/>
    <w:rsid w:val="000F2140"/>
    <w:rsid w:val="00146D05"/>
    <w:rsid w:val="001742D4"/>
    <w:rsid w:val="001E0437"/>
    <w:rsid w:val="002460BE"/>
    <w:rsid w:val="002A1365"/>
    <w:rsid w:val="002A79BB"/>
    <w:rsid w:val="002C67AA"/>
    <w:rsid w:val="003165D4"/>
    <w:rsid w:val="00366EEE"/>
    <w:rsid w:val="003D2703"/>
    <w:rsid w:val="004035A7"/>
    <w:rsid w:val="00436857"/>
    <w:rsid w:val="00481001"/>
    <w:rsid w:val="00493E70"/>
    <w:rsid w:val="004C2385"/>
    <w:rsid w:val="00512007"/>
    <w:rsid w:val="005C3FEE"/>
    <w:rsid w:val="006042C5"/>
    <w:rsid w:val="006105BE"/>
    <w:rsid w:val="006B0CA6"/>
    <w:rsid w:val="006C0EE9"/>
    <w:rsid w:val="0074313E"/>
    <w:rsid w:val="00770BAD"/>
    <w:rsid w:val="007B3958"/>
    <w:rsid w:val="00816566"/>
    <w:rsid w:val="008250F1"/>
    <w:rsid w:val="00862801"/>
    <w:rsid w:val="008D1EF8"/>
    <w:rsid w:val="00943F78"/>
    <w:rsid w:val="009506F5"/>
    <w:rsid w:val="00967D3E"/>
    <w:rsid w:val="0097268F"/>
    <w:rsid w:val="009A1FD3"/>
    <w:rsid w:val="00A1406C"/>
    <w:rsid w:val="00A35002"/>
    <w:rsid w:val="00A46784"/>
    <w:rsid w:val="00A6170D"/>
    <w:rsid w:val="00AD5BBB"/>
    <w:rsid w:val="00AF6E42"/>
    <w:rsid w:val="00B23881"/>
    <w:rsid w:val="00B51524"/>
    <w:rsid w:val="00BD1B92"/>
    <w:rsid w:val="00C01386"/>
    <w:rsid w:val="00C85D88"/>
    <w:rsid w:val="00C94C61"/>
    <w:rsid w:val="00CB17A5"/>
    <w:rsid w:val="00CE37A0"/>
    <w:rsid w:val="00D0537C"/>
    <w:rsid w:val="00D36F86"/>
    <w:rsid w:val="00DC23B9"/>
    <w:rsid w:val="00DD62C1"/>
    <w:rsid w:val="00DE4ECA"/>
    <w:rsid w:val="00E23F73"/>
    <w:rsid w:val="00E51F51"/>
    <w:rsid w:val="00EC7565"/>
    <w:rsid w:val="00ED08A0"/>
    <w:rsid w:val="00F57EB1"/>
    <w:rsid w:val="00F87935"/>
    <w:rsid w:val="00F903E4"/>
    <w:rsid w:val="00FD2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DB41D6"/>
  <w15:chartTrackingRefBased/>
  <w15:docId w15:val="{08705C1A-33FF-46A4-A2E6-B1BFDA9BBF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36857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E4E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E4E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035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eauty">
    <w:name w:val="beauty"/>
    <w:basedOn w:val="a3"/>
    <w:link w:val="beauty0"/>
    <w:autoRedefine/>
    <w:qFormat/>
    <w:rsid w:val="006B0CA6"/>
    <w:pPr>
      <w:widowControl/>
      <w:pBdr>
        <w:top w:val="single" w:sz="6" w:space="11" w:color="AAAAAA"/>
        <w:left w:val="single" w:sz="6" w:space="11" w:color="AAAAAA"/>
        <w:bottom w:val="single" w:sz="6" w:space="11" w:color="AAAAAA"/>
        <w:right w:val="single" w:sz="6" w:space="11" w:color="AAAAAA"/>
      </w:pBdr>
      <w:shd w:val="clear" w:color="auto" w:fill="EEEEE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ind w:firstLineChars="0" w:firstLine="0"/>
      <w:jc w:val="left"/>
    </w:pPr>
    <w:rPr>
      <w:rFonts w:ascii="Consolas" w:hAnsi="Consolas" w:cs="宋体"/>
      <w:b/>
      <w:bCs/>
      <w:noProof/>
      <w:color w:val="333333"/>
      <w:kern w:val="0"/>
      <w:sz w:val="22"/>
    </w:rPr>
  </w:style>
  <w:style w:type="character" w:customStyle="1" w:styleId="beauty0">
    <w:name w:val="beauty 字符"/>
    <w:basedOn w:val="a0"/>
    <w:link w:val="beauty"/>
    <w:rsid w:val="006B0CA6"/>
    <w:rPr>
      <w:rFonts w:ascii="Consolas" w:hAnsi="Consolas" w:cs="宋体"/>
      <w:b/>
      <w:bCs/>
      <w:noProof/>
      <w:color w:val="333333"/>
      <w:kern w:val="0"/>
      <w:sz w:val="22"/>
      <w:shd w:val="clear" w:color="auto" w:fill="EEEEEE"/>
    </w:rPr>
  </w:style>
  <w:style w:type="paragraph" w:styleId="a3">
    <w:name w:val="List Paragraph"/>
    <w:basedOn w:val="a"/>
    <w:uiPriority w:val="34"/>
    <w:qFormat/>
    <w:rsid w:val="00943F78"/>
    <w:pPr>
      <w:ind w:firstLineChars="200" w:firstLine="420"/>
    </w:pPr>
  </w:style>
  <w:style w:type="paragraph" w:customStyle="1" w:styleId="a4">
    <w:name w:val="题目"/>
    <w:basedOn w:val="a"/>
    <w:link w:val="a5"/>
    <w:qFormat/>
    <w:rsid w:val="0097268F"/>
    <w:pPr>
      <w:jc w:val="center"/>
    </w:pPr>
    <w:rPr>
      <w:rFonts w:asciiTheme="majorEastAsia" w:eastAsiaTheme="majorEastAsia" w:hAnsiTheme="majorEastAsia"/>
      <w:sz w:val="52"/>
      <w14:reflection w14:blurRad="6350" w14:stA="53000" w14:stPos="0" w14:endA="300" w14:endPos="35500" w14:dist="0" w14:dir="5400000" w14:fadeDir="5400000" w14:sx="100000" w14:sy="-90000" w14:kx="0" w14:ky="0" w14:algn="bl"/>
      <w14:textOutline w14:w="0" w14:cap="flat" w14:cmpd="sng" w14:algn="ctr">
        <w14:noFill/>
        <w14:prstDash w14:val="solid"/>
        <w14:round/>
      </w14:textOutline>
      <w14:textFill>
        <w14:gradFill>
          <w14:gsLst>
            <w14:gs w14:pos="0">
              <w14:schemeClr w14:val="accent5">
                <w14:lumMod w14:val="50000"/>
              </w14:schemeClr>
            </w14:gs>
            <w14:gs w14:pos="50000">
              <w14:schemeClr w14:val="accent5"/>
            </w14:gs>
            <w14:gs w14:pos="100000">
              <w14:schemeClr w14:val="accent5">
                <w14:lumMod w14:val="60000"/>
                <w14:lumOff w14:val="40000"/>
              </w14:schemeClr>
            </w14:gs>
          </w14:gsLst>
          <w14:lin w14:ang="5400000" w14:scaled="0"/>
        </w14:gradFill>
      </w14:textFill>
    </w:rPr>
  </w:style>
  <w:style w:type="character" w:customStyle="1" w:styleId="a5">
    <w:name w:val="题目 字符"/>
    <w:basedOn w:val="a0"/>
    <w:link w:val="a4"/>
    <w:rsid w:val="0097268F"/>
    <w:rPr>
      <w:rFonts w:asciiTheme="majorEastAsia" w:eastAsiaTheme="majorEastAsia" w:hAnsiTheme="majorEastAsia"/>
      <w:sz w:val="52"/>
      <w14:reflection w14:blurRad="6350" w14:stA="53000" w14:stPos="0" w14:endA="300" w14:endPos="35500" w14:dist="0" w14:dir="5400000" w14:fadeDir="5400000" w14:sx="100000" w14:sy="-90000" w14:kx="0" w14:ky="0" w14:algn="bl"/>
      <w14:textOutline w14:w="0" w14:cap="flat" w14:cmpd="sng" w14:algn="ctr">
        <w14:noFill/>
        <w14:prstDash w14:val="solid"/>
        <w14:round/>
      </w14:textOutline>
      <w14:textFill>
        <w14:gradFill>
          <w14:gsLst>
            <w14:gs w14:pos="0">
              <w14:schemeClr w14:val="accent5">
                <w14:lumMod w14:val="50000"/>
              </w14:schemeClr>
            </w14:gs>
            <w14:gs w14:pos="50000">
              <w14:schemeClr w14:val="accent5"/>
            </w14:gs>
            <w14:gs w14:pos="100000">
              <w14:schemeClr w14:val="accent5">
                <w14:lumMod w14:val="60000"/>
                <w14:lumOff w14:val="40000"/>
              </w14:schemeClr>
            </w14:gs>
          </w14:gsLst>
          <w14:lin w14:ang="5400000" w14:scaled="0"/>
        </w14:gradFill>
      </w14:textFill>
    </w:rPr>
  </w:style>
  <w:style w:type="paragraph" w:customStyle="1" w:styleId="code">
    <w:name w:val="code"/>
    <w:basedOn w:val="a"/>
    <w:link w:val="code0"/>
    <w:autoRedefine/>
    <w:qFormat/>
    <w:rsid w:val="001742D4"/>
  </w:style>
  <w:style w:type="character" w:customStyle="1" w:styleId="code0">
    <w:name w:val="code 字符"/>
    <w:basedOn w:val="a0"/>
    <w:link w:val="code"/>
    <w:rsid w:val="001742D4"/>
  </w:style>
  <w:style w:type="paragraph" w:styleId="a6">
    <w:name w:val="No Spacing"/>
    <w:link w:val="a7"/>
    <w:uiPriority w:val="1"/>
    <w:qFormat/>
    <w:rsid w:val="00146D05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146D05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DE4EC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E4EC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035A7"/>
    <w:rPr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CE37A0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E37A0"/>
    <w:rPr>
      <w:color w:val="605E5C"/>
      <w:shd w:val="clear" w:color="auto" w:fill="E1DFDD"/>
    </w:rPr>
  </w:style>
  <w:style w:type="paragraph" w:styleId="TOC">
    <w:name w:val="TOC Heading"/>
    <w:basedOn w:val="1"/>
    <w:next w:val="a"/>
    <w:uiPriority w:val="39"/>
    <w:unhideWhenUsed/>
    <w:qFormat/>
    <w:rsid w:val="00B5152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51524"/>
  </w:style>
  <w:style w:type="paragraph" w:styleId="TOC2">
    <w:name w:val="toc 2"/>
    <w:basedOn w:val="a"/>
    <w:next w:val="a"/>
    <w:autoRedefine/>
    <w:uiPriority w:val="39"/>
    <w:unhideWhenUsed/>
    <w:rsid w:val="00B51524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B5152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20.78.77.161:8080/mall/web/login.htm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glossaryDocument" Target="glossary/document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3CE7A54EC594A28B9831AACD293169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369DE66-C3CF-464A-80A5-7E180DE8F28C}"/>
      </w:docPartPr>
      <w:docPartBody>
        <w:p w:rsidR="00755E69" w:rsidRDefault="00270B36" w:rsidP="00270B36">
          <w:pPr>
            <w:pStyle w:val="13CE7A54EC594A28B9831AACD2931697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86CE993FD5F94B179165D1D83FFF901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E92DF72-F9BB-4AEE-BDFA-30683DEB857E}"/>
      </w:docPartPr>
      <w:docPartBody>
        <w:p w:rsidR="00755E69" w:rsidRDefault="00270B36" w:rsidP="00270B36">
          <w:pPr>
            <w:pStyle w:val="86CE993FD5F94B179165D1D83FFF901D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0B36"/>
    <w:rsid w:val="00226319"/>
    <w:rsid w:val="00270B36"/>
    <w:rsid w:val="006939EB"/>
    <w:rsid w:val="00755E69"/>
    <w:rsid w:val="00D46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3CE7A54EC594A28B9831AACD2931697">
    <w:name w:val="13CE7A54EC594A28B9831AACD2931697"/>
    <w:rsid w:val="00270B36"/>
    <w:pPr>
      <w:widowControl w:val="0"/>
      <w:jc w:val="both"/>
    </w:pPr>
  </w:style>
  <w:style w:type="paragraph" w:customStyle="1" w:styleId="86CE993FD5F94B179165D1D83FFF901D">
    <w:name w:val="86CE993FD5F94B179165D1D83FFF901D"/>
    <w:rsid w:val="00270B36"/>
    <w:pPr>
      <w:widowControl w:val="0"/>
      <w:jc w:val="both"/>
    </w:pPr>
  </w:style>
  <w:style w:type="paragraph" w:customStyle="1" w:styleId="5ECB63E7E0BE4D6C91402F8788A1E38D">
    <w:name w:val="5ECB63E7E0BE4D6C91402F8788A1E38D"/>
    <w:rsid w:val="00270B36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7D0DB2-B51C-4D14-A251-2AE37E533A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7</Pages>
  <Words>410</Words>
  <Characters>2343</Characters>
  <Application>Microsoft Office Word</Application>
  <DocSecurity>0</DocSecurity>
  <Lines>19</Lines>
  <Paragraphs>5</Paragraphs>
  <ScaleCrop>false</ScaleCrop>
  <Company/>
  <LinksUpToDate>false</LinksUpToDate>
  <CharactersWithSpaces>2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子商城</dc:title>
  <dc:subject>基于SpringMVC框架</dc:subject>
  <dc:creator>微软用户</dc:creator>
  <cp:keywords/>
  <dc:description/>
  <cp:lastModifiedBy>微软用户</cp:lastModifiedBy>
  <cp:revision>44</cp:revision>
  <dcterms:created xsi:type="dcterms:W3CDTF">2018-07-19T09:36:00Z</dcterms:created>
  <dcterms:modified xsi:type="dcterms:W3CDTF">2018-07-19T12:48:00Z</dcterms:modified>
</cp:coreProperties>
</file>